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42CA304" w14:textId="2DD89D41" w:rsidR="005949E3" w:rsidRPr="00930CCC" w:rsidRDefault="000675E4" w:rsidP="002167DC">
      <w:pPr>
        <w:pStyle w:val="NoSpacing"/>
        <w:spacing w:before="60" w:after="60"/>
        <w:rPr>
          <w:rFonts w:ascii="Times New Roman" w:hAnsi="Times New Roman"/>
          <w:b/>
          <w:sz w:val="24"/>
          <w:szCs w:val="24"/>
        </w:rPr>
      </w:pPr>
      <w:r w:rsidRPr="00930CCC">
        <w:rPr>
          <w:rFonts w:ascii="Times New Roman" w:hAnsi="Times New Roman"/>
          <w:b/>
          <w:noProof/>
          <w:color w:val="0070C0"/>
          <w:sz w:val="24"/>
          <w:szCs w:val="24"/>
        </w:rPr>
        <w:drawing>
          <wp:anchor distT="0" distB="0" distL="114300" distR="114300" simplePos="0" relativeHeight="251657728" behindDoc="1" locked="0" layoutInCell="1" allowOverlap="1" wp14:anchorId="51221E4C" wp14:editId="63D55D52">
            <wp:simplePos x="0" y="0"/>
            <wp:positionH relativeFrom="column">
              <wp:posOffset>-2128520</wp:posOffset>
            </wp:positionH>
            <wp:positionV relativeFrom="paragraph">
              <wp:posOffset>-833755</wp:posOffset>
            </wp:positionV>
            <wp:extent cx="7934960" cy="10734675"/>
            <wp:effectExtent l="0" t="0" r="8890" b="9525"/>
            <wp:wrapNone/>
            <wp:docPr id="44" name="Picture 44" descr="tempalet bia 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tempalet bia 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34960" cy="1073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C5447" w:rsidRPr="00930CCC">
        <w:rPr>
          <w:rFonts w:ascii="Times New Roman" w:hAnsi="Times New Roman"/>
          <w:b/>
          <w:sz w:val="24"/>
          <w:szCs w:val="24"/>
        </w:rPr>
        <w:t xml:space="preserve">                                  </w:t>
      </w:r>
    </w:p>
    <w:p w14:paraId="6F76D932" w14:textId="77777777" w:rsidR="00C91202" w:rsidRPr="00930CCC" w:rsidRDefault="00C91202" w:rsidP="002167DC">
      <w:pPr>
        <w:pStyle w:val="NoSpacing"/>
        <w:spacing w:before="60" w:after="60"/>
        <w:rPr>
          <w:rFonts w:ascii="Times New Roman" w:hAnsi="Times New Roman"/>
          <w:sz w:val="24"/>
          <w:szCs w:val="24"/>
        </w:rPr>
      </w:pPr>
    </w:p>
    <w:p w14:paraId="3D774009" w14:textId="77777777" w:rsidR="006F7245" w:rsidRPr="00930CCC" w:rsidRDefault="006F7245" w:rsidP="002167DC">
      <w:pPr>
        <w:pStyle w:val="NoSpacing"/>
        <w:spacing w:before="60" w:after="60"/>
        <w:rPr>
          <w:rFonts w:ascii="Times New Roman" w:hAnsi="Times New Roman"/>
          <w:sz w:val="24"/>
          <w:szCs w:val="24"/>
        </w:rPr>
      </w:pPr>
    </w:p>
    <w:p w14:paraId="22E07043" w14:textId="77777777" w:rsidR="00C91202" w:rsidRPr="00930CCC" w:rsidRDefault="00C91202" w:rsidP="002167DC">
      <w:pPr>
        <w:pStyle w:val="NoSpacing"/>
        <w:spacing w:before="60" w:after="60"/>
        <w:rPr>
          <w:rFonts w:ascii="Times New Roman" w:hAnsi="Times New Roman"/>
          <w:sz w:val="24"/>
          <w:szCs w:val="24"/>
        </w:rPr>
      </w:pPr>
    </w:p>
    <w:p w14:paraId="173F8FC3" w14:textId="77777777" w:rsidR="00C91202" w:rsidRPr="00930CCC" w:rsidRDefault="00C91202" w:rsidP="002167DC">
      <w:pPr>
        <w:pStyle w:val="NoSpacing"/>
        <w:spacing w:before="60" w:after="60"/>
        <w:rPr>
          <w:rFonts w:ascii="Times New Roman" w:hAnsi="Times New Roman"/>
          <w:sz w:val="24"/>
          <w:szCs w:val="24"/>
        </w:rPr>
      </w:pPr>
    </w:p>
    <w:p w14:paraId="7C7AE202" w14:textId="77777777" w:rsidR="00C91202" w:rsidRPr="00930CCC" w:rsidRDefault="00C91202" w:rsidP="002167DC">
      <w:pPr>
        <w:pStyle w:val="NoSpacing"/>
        <w:spacing w:before="60" w:after="60"/>
        <w:rPr>
          <w:rFonts w:ascii="Times New Roman" w:hAnsi="Times New Roman"/>
          <w:sz w:val="24"/>
          <w:szCs w:val="24"/>
        </w:rPr>
      </w:pPr>
    </w:p>
    <w:p w14:paraId="113D7372" w14:textId="77777777" w:rsidR="006F7245" w:rsidRPr="00930CCC" w:rsidRDefault="006F7245" w:rsidP="002167DC">
      <w:pPr>
        <w:pStyle w:val="NoSpacing"/>
        <w:spacing w:before="60" w:after="60"/>
        <w:rPr>
          <w:rFonts w:ascii="Times New Roman" w:hAnsi="Times New Roman"/>
          <w:sz w:val="24"/>
          <w:szCs w:val="24"/>
        </w:rPr>
      </w:pPr>
    </w:p>
    <w:p w14:paraId="7D8294AF" w14:textId="77777777" w:rsidR="006F7245" w:rsidRPr="00930CCC" w:rsidRDefault="006F7245" w:rsidP="002167DC">
      <w:pPr>
        <w:pStyle w:val="NoSpacing"/>
        <w:spacing w:before="60" w:after="60"/>
        <w:rPr>
          <w:rFonts w:ascii="Times New Roman" w:hAnsi="Times New Roman"/>
          <w:sz w:val="24"/>
          <w:szCs w:val="24"/>
        </w:rPr>
      </w:pPr>
    </w:p>
    <w:p w14:paraId="16BCA591" w14:textId="77777777" w:rsidR="00294FC6" w:rsidRPr="00930CCC" w:rsidRDefault="00294FC6" w:rsidP="002167DC">
      <w:pPr>
        <w:pStyle w:val="NoSpacing"/>
        <w:spacing w:before="60" w:after="60"/>
        <w:jc w:val="center"/>
        <w:rPr>
          <w:rFonts w:ascii="Times New Roman" w:hAnsi="Times New Roman"/>
          <w:sz w:val="24"/>
          <w:szCs w:val="24"/>
        </w:rPr>
      </w:pPr>
    </w:p>
    <w:p w14:paraId="46E54E84" w14:textId="77777777" w:rsidR="00EE6084" w:rsidRPr="00550099" w:rsidRDefault="00607815" w:rsidP="002167DC">
      <w:pPr>
        <w:pStyle w:val="NoSpacing"/>
        <w:spacing w:before="60" w:after="60"/>
        <w:jc w:val="center"/>
        <w:rPr>
          <w:rFonts w:ascii="Times New Roman" w:hAnsi="Times New Roman"/>
          <w:sz w:val="32"/>
          <w:szCs w:val="24"/>
        </w:rPr>
      </w:pPr>
      <w:r w:rsidRPr="00550099">
        <w:rPr>
          <w:rFonts w:ascii="Times New Roman" w:hAnsi="Times New Roman"/>
          <w:sz w:val="32"/>
          <w:szCs w:val="24"/>
        </w:rPr>
        <w:t xml:space="preserve">TÀI LIỆU </w:t>
      </w:r>
      <w:r w:rsidR="0086511B" w:rsidRPr="00550099">
        <w:rPr>
          <w:rFonts w:ascii="Times New Roman" w:hAnsi="Times New Roman"/>
          <w:sz w:val="32"/>
          <w:szCs w:val="24"/>
        </w:rPr>
        <w:t xml:space="preserve">NGHIỆP VỤ </w:t>
      </w:r>
      <w:r w:rsidR="00473423" w:rsidRPr="00550099">
        <w:rPr>
          <w:rFonts w:ascii="Times New Roman" w:hAnsi="Times New Roman"/>
          <w:sz w:val="32"/>
          <w:szCs w:val="24"/>
        </w:rPr>
        <w:t xml:space="preserve">MÔ TẢ </w:t>
      </w:r>
    </w:p>
    <w:p w14:paraId="71F47686" w14:textId="3242C69F" w:rsidR="00F217A5" w:rsidRDefault="00353659" w:rsidP="002167DC">
      <w:pPr>
        <w:pStyle w:val="NoSpacing"/>
        <w:spacing w:before="60" w:after="60"/>
        <w:jc w:val="center"/>
        <w:rPr>
          <w:rFonts w:ascii="Times New Roman" w:hAnsi="Times New Roman"/>
          <w:sz w:val="36"/>
          <w:szCs w:val="24"/>
        </w:rPr>
      </w:pPr>
      <w:r w:rsidRPr="00F217A5">
        <w:rPr>
          <w:rFonts w:ascii="Times New Roman" w:hAnsi="Times New Roman"/>
          <w:sz w:val="36"/>
          <w:szCs w:val="24"/>
        </w:rPr>
        <w:t xml:space="preserve">YÊU CẦU </w:t>
      </w:r>
      <w:r w:rsidR="00F217A5" w:rsidRPr="00F217A5">
        <w:rPr>
          <w:rFonts w:ascii="Times New Roman" w:hAnsi="Times New Roman"/>
          <w:sz w:val="36"/>
          <w:szCs w:val="24"/>
        </w:rPr>
        <w:t xml:space="preserve">CHỨC NĂNG </w:t>
      </w:r>
      <w:r w:rsidR="002E5C10">
        <w:rPr>
          <w:rFonts w:ascii="Times New Roman" w:hAnsi="Times New Roman"/>
          <w:sz w:val="36"/>
          <w:szCs w:val="24"/>
        </w:rPr>
        <w:t xml:space="preserve">CHATBOT </w:t>
      </w:r>
      <w:r w:rsidR="00F217A5" w:rsidRPr="00F217A5">
        <w:rPr>
          <w:rFonts w:ascii="Times New Roman" w:hAnsi="Times New Roman"/>
          <w:sz w:val="36"/>
          <w:szCs w:val="24"/>
        </w:rPr>
        <w:t>TRÊN ỨNG DỤNG</w:t>
      </w:r>
      <w:r w:rsidR="00550099" w:rsidRPr="00F217A5">
        <w:rPr>
          <w:rFonts w:ascii="Times New Roman" w:hAnsi="Times New Roman"/>
          <w:sz w:val="36"/>
          <w:szCs w:val="24"/>
        </w:rPr>
        <w:t xml:space="preserve"> </w:t>
      </w:r>
    </w:p>
    <w:p w14:paraId="7719BF12" w14:textId="2BD6BB18" w:rsidR="00D36874" w:rsidRPr="00F217A5" w:rsidRDefault="002E5C10" w:rsidP="002167DC">
      <w:pPr>
        <w:pStyle w:val="NoSpacing"/>
        <w:spacing w:before="60" w:after="60"/>
        <w:jc w:val="center"/>
        <w:rPr>
          <w:rFonts w:ascii="Times New Roman" w:hAnsi="Times New Roman"/>
          <w:sz w:val="36"/>
          <w:szCs w:val="24"/>
        </w:rPr>
      </w:pPr>
      <w:r>
        <w:rPr>
          <w:rFonts w:ascii="Times New Roman" w:hAnsi="Times New Roman"/>
          <w:sz w:val="36"/>
          <w:szCs w:val="24"/>
        </w:rPr>
        <w:t>VCB Pay</w:t>
      </w:r>
    </w:p>
    <w:p w14:paraId="73132F3C" w14:textId="220EFA97" w:rsidR="00F41596" w:rsidRPr="00930CCC" w:rsidRDefault="004752F1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  <w:r w:rsidRPr="00930CCC">
        <w:rPr>
          <w:rFonts w:ascii="Times New Roman" w:hAnsi="Times New Roman"/>
          <w:i/>
          <w:sz w:val="24"/>
          <w:szCs w:val="24"/>
        </w:rPr>
        <w:t>[</w:t>
      </w:r>
      <w:r w:rsidR="00DD1403" w:rsidRPr="00930CCC">
        <w:rPr>
          <w:rFonts w:ascii="Times New Roman" w:hAnsi="Times New Roman"/>
          <w:i/>
          <w:sz w:val="24"/>
          <w:szCs w:val="24"/>
        </w:rPr>
        <w:t>Version</w:t>
      </w:r>
      <w:r w:rsidR="00607815" w:rsidRPr="00930CCC">
        <w:rPr>
          <w:rFonts w:ascii="Times New Roman" w:hAnsi="Times New Roman"/>
          <w:i/>
          <w:sz w:val="24"/>
          <w:szCs w:val="24"/>
        </w:rPr>
        <w:t xml:space="preserve"> </w:t>
      </w:r>
      <w:r w:rsidR="002E5C10">
        <w:rPr>
          <w:rFonts w:ascii="Times New Roman" w:hAnsi="Times New Roman"/>
          <w:i/>
          <w:sz w:val="24"/>
          <w:szCs w:val="24"/>
        </w:rPr>
        <w:t>1</w:t>
      </w:r>
      <w:r w:rsidR="00144775">
        <w:rPr>
          <w:rFonts w:ascii="Times New Roman" w:hAnsi="Times New Roman"/>
          <w:i/>
          <w:sz w:val="24"/>
          <w:szCs w:val="24"/>
        </w:rPr>
        <w:t>.</w:t>
      </w:r>
      <w:r w:rsidR="002E5C10">
        <w:rPr>
          <w:rFonts w:ascii="Times New Roman" w:hAnsi="Times New Roman"/>
          <w:i/>
          <w:sz w:val="24"/>
          <w:szCs w:val="24"/>
        </w:rPr>
        <w:t>0</w:t>
      </w:r>
      <w:r w:rsidR="00144775">
        <w:rPr>
          <w:rFonts w:ascii="Times New Roman" w:hAnsi="Times New Roman"/>
          <w:i/>
          <w:sz w:val="24"/>
          <w:szCs w:val="24"/>
        </w:rPr>
        <w:t>.0</w:t>
      </w:r>
      <w:r w:rsidRPr="00930CCC">
        <w:rPr>
          <w:rFonts w:ascii="Times New Roman" w:hAnsi="Times New Roman"/>
          <w:i/>
          <w:sz w:val="24"/>
          <w:szCs w:val="24"/>
        </w:rPr>
        <w:t>]</w:t>
      </w:r>
    </w:p>
    <w:p w14:paraId="30BE03A0" w14:textId="77777777" w:rsidR="00607815" w:rsidRPr="00930CCC" w:rsidRDefault="00607815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1C2189B6" w14:textId="77777777" w:rsidR="00CA40D2" w:rsidRPr="00930CCC" w:rsidRDefault="00CA40D2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4DACC6D6" w14:textId="77777777" w:rsidR="00CA40D2" w:rsidRPr="00930CCC" w:rsidRDefault="00CA40D2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7854D0A9" w14:textId="77777777" w:rsidR="00CA40D2" w:rsidRPr="00930CCC" w:rsidRDefault="00CA40D2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68D5EA30" w14:textId="77777777" w:rsidR="00CA40D2" w:rsidRPr="00930CCC" w:rsidRDefault="00CA40D2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71862AF2" w14:textId="77777777" w:rsidR="00CA40D2" w:rsidRPr="00930CCC" w:rsidRDefault="00CA40D2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049DD10B" w14:textId="77777777" w:rsidR="00607815" w:rsidRPr="00930CCC" w:rsidRDefault="00607815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35694426" w14:textId="77777777" w:rsidR="00607815" w:rsidRPr="00930CCC" w:rsidRDefault="00607815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226845A4" w14:textId="77777777" w:rsidR="00607815" w:rsidRPr="00930CCC" w:rsidRDefault="00607815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15446445" w14:textId="77777777" w:rsidR="00607815" w:rsidRPr="00930CCC" w:rsidRDefault="00607815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7BC76DAD" w14:textId="77777777" w:rsidR="00607815" w:rsidRPr="00930CCC" w:rsidRDefault="00607815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3230AB91" w14:textId="77777777" w:rsidR="004752F1" w:rsidRPr="00930CCC" w:rsidRDefault="004752F1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1032AD00" w14:textId="77777777" w:rsidR="004752F1" w:rsidRPr="00930CCC" w:rsidRDefault="004752F1" w:rsidP="002167DC">
      <w:pPr>
        <w:pStyle w:val="NoSpacing"/>
        <w:spacing w:before="60" w:after="60"/>
        <w:jc w:val="center"/>
        <w:rPr>
          <w:rFonts w:ascii="Times New Roman" w:hAnsi="Times New Roman"/>
          <w:i/>
          <w:sz w:val="24"/>
          <w:szCs w:val="24"/>
        </w:rPr>
      </w:pPr>
    </w:p>
    <w:p w14:paraId="524AFD0B" w14:textId="77777777" w:rsidR="00A26CBA" w:rsidRPr="00930CCC" w:rsidRDefault="00A26CBA" w:rsidP="002167DC">
      <w:pPr>
        <w:pStyle w:val="NoSpacing"/>
        <w:spacing w:before="60" w:after="60"/>
        <w:jc w:val="center"/>
        <w:rPr>
          <w:rFonts w:ascii="Times New Roman" w:hAnsi="Times New Roman"/>
          <w:sz w:val="24"/>
          <w:szCs w:val="24"/>
        </w:rPr>
      </w:pPr>
    </w:p>
    <w:p w14:paraId="21DA6F82" w14:textId="77777777" w:rsidR="00A26CBA" w:rsidRPr="00930CCC" w:rsidRDefault="00A26CBA" w:rsidP="002167DC">
      <w:pPr>
        <w:pStyle w:val="NoSpacing"/>
        <w:spacing w:before="60" w:after="60"/>
        <w:jc w:val="center"/>
        <w:rPr>
          <w:rFonts w:ascii="Times New Roman" w:hAnsi="Times New Roman"/>
          <w:sz w:val="24"/>
          <w:szCs w:val="24"/>
        </w:rPr>
      </w:pPr>
    </w:p>
    <w:p w14:paraId="53F496E8" w14:textId="77777777" w:rsidR="00A26CBA" w:rsidRDefault="00A26CBA" w:rsidP="002167DC">
      <w:pPr>
        <w:pStyle w:val="NoSpacing"/>
        <w:spacing w:before="60" w:after="60"/>
        <w:jc w:val="center"/>
        <w:rPr>
          <w:rFonts w:ascii="Times New Roman" w:hAnsi="Times New Roman"/>
          <w:sz w:val="24"/>
          <w:szCs w:val="24"/>
        </w:rPr>
      </w:pPr>
    </w:p>
    <w:p w14:paraId="0AA96121" w14:textId="77777777" w:rsidR="00F33EF2" w:rsidRDefault="00F33EF2" w:rsidP="002167DC">
      <w:pPr>
        <w:pStyle w:val="NoSpacing"/>
        <w:spacing w:before="60" w:after="60"/>
        <w:jc w:val="center"/>
        <w:rPr>
          <w:rFonts w:ascii="Times New Roman" w:hAnsi="Times New Roman"/>
          <w:sz w:val="24"/>
          <w:szCs w:val="24"/>
        </w:rPr>
      </w:pPr>
    </w:p>
    <w:p w14:paraId="36677285" w14:textId="77777777" w:rsidR="002167DC" w:rsidRDefault="002167DC" w:rsidP="002167DC">
      <w:pPr>
        <w:spacing w:before="60" w:after="60" w:line="288" w:lineRule="auto"/>
        <w:rPr>
          <w:rFonts w:ascii="Tahoma" w:hAnsi="Tahoma" w:cs="Tahoma"/>
          <w:sz w:val="20"/>
          <w:szCs w:val="20"/>
        </w:rPr>
      </w:pPr>
      <w:bookmarkStart w:id="0" w:name="_Toc381715923"/>
    </w:p>
    <w:p w14:paraId="7BE0A1ED" w14:textId="77777777" w:rsidR="002167DC" w:rsidRDefault="002167DC" w:rsidP="002167DC">
      <w:pPr>
        <w:spacing w:before="60" w:after="60" w:line="288" w:lineRule="auto"/>
        <w:rPr>
          <w:rFonts w:ascii="Tahoma" w:hAnsi="Tahoma" w:cs="Tahoma"/>
          <w:sz w:val="20"/>
          <w:szCs w:val="20"/>
        </w:rPr>
      </w:pPr>
    </w:p>
    <w:p w14:paraId="77DA1523" w14:textId="77777777" w:rsidR="002167DC" w:rsidRDefault="002167DC" w:rsidP="002167DC">
      <w:pPr>
        <w:spacing w:before="60" w:after="60" w:line="288" w:lineRule="auto"/>
        <w:rPr>
          <w:rFonts w:ascii="Tahoma" w:hAnsi="Tahoma" w:cs="Tahoma"/>
          <w:sz w:val="20"/>
          <w:szCs w:val="20"/>
        </w:rPr>
      </w:pPr>
    </w:p>
    <w:p w14:paraId="480AEEA2" w14:textId="77777777" w:rsidR="002167DC" w:rsidRDefault="002167DC" w:rsidP="002167DC">
      <w:pPr>
        <w:spacing w:before="60" w:after="60" w:line="288" w:lineRule="auto"/>
        <w:rPr>
          <w:rFonts w:ascii="Tahoma" w:hAnsi="Tahoma" w:cs="Tahoma"/>
          <w:sz w:val="20"/>
          <w:szCs w:val="20"/>
        </w:rPr>
      </w:pPr>
    </w:p>
    <w:p w14:paraId="4B2647F8" w14:textId="77777777" w:rsidR="002167DC" w:rsidRDefault="002167DC" w:rsidP="002167DC">
      <w:pPr>
        <w:spacing w:before="60" w:after="60" w:line="288" w:lineRule="auto"/>
        <w:rPr>
          <w:rFonts w:ascii="Tahoma" w:hAnsi="Tahoma" w:cs="Tahoma"/>
          <w:sz w:val="20"/>
          <w:szCs w:val="20"/>
        </w:rPr>
      </w:pPr>
    </w:p>
    <w:p w14:paraId="37C1E7EF" w14:textId="77777777" w:rsidR="002167DC" w:rsidRDefault="002167DC" w:rsidP="002167DC">
      <w:pPr>
        <w:spacing w:before="60" w:after="60" w:line="288" w:lineRule="auto"/>
        <w:rPr>
          <w:rFonts w:ascii="Tahoma" w:hAnsi="Tahoma" w:cs="Tahoma"/>
          <w:sz w:val="20"/>
          <w:szCs w:val="20"/>
        </w:rPr>
      </w:pPr>
    </w:p>
    <w:p w14:paraId="40F191EB" w14:textId="14E1DC02" w:rsidR="00473423" w:rsidRDefault="00473423" w:rsidP="002167DC">
      <w:pPr>
        <w:spacing w:before="60" w:after="60" w:line="288" w:lineRule="auto"/>
        <w:rPr>
          <w:rFonts w:ascii="Tahoma" w:hAnsi="Tahoma" w:cs="Tahoma"/>
          <w:sz w:val="20"/>
          <w:szCs w:val="20"/>
        </w:rPr>
      </w:pPr>
      <w:r w:rsidRPr="005A79F0">
        <w:rPr>
          <w:rFonts w:ascii="Tahoma" w:hAnsi="Tahoma" w:cs="Tahoma"/>
          <w:sz w:val="20"/>
          <w:szCs w:val="20"/>
        </w:rPr>
        <w:lastRenderedPageBreak/>
        <w:t>Bảng ghi nhận thay đổi tài liệu</w:t>
      </w:r>
    </w:p>
    <w:p w14:paraId="25A920FA" w14:textId="2328E96D" w:rsidR="00EE6084" w:rsidRPr="005A79F0" w:rsidRDefault="00EE6084" w:rsidP="002167DC">
      <w:pPr>
        <w:spacing w:before="60" w:after="60" w:line="288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A – Tạo mới, M – Chỉnh sửa, D - Xóa</w:t>
      </w:r>
    </w:p>
    <w:tbl>
      <w:tblPr>
        <w:tblW w:w="9002" w:type="dxa"/>
        <w:tblInd w:w="8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260"/>
        <w:gridCol w:w="1172"/>
        <w:gridCol w:w="1080"/>
        <w:gridCol w:w="900"/>
        <w:gridCol w:w="1080"/>
        <w:gridCol w:w="2340"/>
        <w:gridCol w:w="1170"/>
      </w:tblGrid>
      <w:tr w:rsidR="00473423" w:rsidRPr="005A79F0" w14:paraId="34E8A93A" w14:textId="77777777" w:rsidTr="00D36571">
        <w:tc>
          <w:tcPr>
            <w:tcW w:w="1260" w:type="dxa"/>
            <w:shd w:val="pct10" w:color="auto" w:fill="FFFFFF"/>
          </w:tcPr>
          <w:p w14:paraId="0E77C88E" w14:textId="77777777" w:rsidR="00473423" w:rsidRPr="005A79F0" w:rsidRDefault="00473423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  <w:r w:rsidRPr="005A79F0">
              <w:rPr>
                <w:rFonts w:ascii="Tahoma" w:hAnsi="Tahoma" w:cs="Tahoma"/>
                <w:sz w:val="16"/>
              </w:rPr>
              <w:t>Ngày thay đổi</w:t>
            </w:r>
          </w:p>
        </w:tc>
        <w:tc>
          <w:tcPr>
            <w:tcW w:w="1172" w:type="dxa"/>
            <w:shd w:val="pct10" w:color="auto" w:fill="FFFFFF"/>
          </w:tcPr>
          <w:p w14:paraId="24559D72" w14:textId="77777777" w:rsidR="00473423" w:rsidRPr="005A79F0" w:rsidRDefault="00473423" w:rsidP="002167DC">
            <w:pPr>
              <w:pStyle w:val="Bang"/>
              <w:spacing w:line="288" w:lineRule="auto"/>
              <w:rPr>
                <w:rFonts w:ascii="Tahoma" w:hAnsi="Tahoma" w:cs="Tahoma"/>
                <w:snapToGrid w:val="0"/>
                <w:sz w:val="16"/>
              </w:rPr>
            </w:pPr>
            <w:r w:rsidRPr="005A79F0">
              <w:rPr>
                <w:rFonts w:ascii="Tahoma" w:hAnsi="Tahoma" w:cs="Tahoma"/>
                <w:snapToGrid w:val="0"/>
                <w:sz w:val="16"/>
              </w:rPr>
              <w:t>Vị trí thay đổi</w:t>
            </w:r>
          </w:p>
        </w:tc>
        <w:tc>
          <w:tcPr>
            <w:tcW w:w="1080" w:type="dxa"/>
            <w:shd w:val="pct10" w:color="auto" w:fill="FFFFFF"/>
          </w:tcPr>
          <w:p w14:paraId="0385D830" w14:textId="77777777" w:rsidR="00473423" w:rsidRPr="005A79F0" w:rsidRDefault="00473423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  <w:r w:rsidRPr="005A79F0">
              <w:rPr>
                <w:rFonts w:ascii="Tahoma" w:hAnsi="Tahoma" w:cs="Tahoma"/>
                <w:sz w:val="16"/>
              </w:rPr>
              <w:t>Lý do</w:t>
            </w:r>
          </w:p>
        </w:tc>
        <w:tc>
          <w:tcPr>
            <w:tcW w:w="900" w:type="dxa"/>
            <w:shd w:val="pct10" w:color="auto" w:fill="FFFFFF"/>
          </w:tcPr>
          <w:p w14:paraId="40C35EA3" w14:textId="77777777" w:rsidR="00473423" w:rsidRPr="005A79F0" w:rsidRDefault="00473423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  <w:r w:rsidRPr="005A79F0">
              <w:rPr>
                <w:rFonts w:ascii="Tahoma" w:hAnsi="Tahoma" w:cs="Tahoma"/>
                <w:sz w:val="16"/>
              </w:rPr>
              <w:t>Người sửa</w:t>
            </w:r>
          </w:p>
        </w:tc>
        <w:tc>
          <w:tcPr>
            <w:tcW w:w="1080" w:type="dxa"/>
            <w:shd w:val="pct10" w:color="auto" w:fill="FFFFFF"/>
          </w:tcPr>
          <w:p w14:paraId="22126BB5" w14:textId="77777777" w:rsidR="00473423" w:rsidRPr="005A79F0" w:rsidRDefault="00473423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  <w:r w:rsidRPr="005A79F0">
              <w:rPr>
                <w:rFonts w:ascii="Tahoma" w:hAnsi="Tahoma" w:cs="Tahoma"/>
                <w:sz w:val="16"/>
              </w:rPr>
              <w:t>Phiên bản cũ</w:t>
            </w:r>
          </w:p>
        </w:tc>
        <w:tc>
          <w:tcPr>
            <w:tcW w:w="2340" w:type="dxa"/>
            <w:shd w:val="pct10" w:color="auto" w:fill="FFFFFF"/>
          </w:tcPr>
          <w:p w14:paraId="37BAC616" w14:textId="77777777" w:rsidR="00473423" w:rsidRPr="005A79F0" w:rsidRDefault="00473423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  <w:r w:rsidRPr="005A79F0">
              <w:rPr>
                <w:rFonts w:ascii="Tahoma" w:hAnsi="Tahoma" w:cs="Tahoma"/>
                <w:sz w:val="16"/>
              </w:rPr>
              <w:t>Mô tả thay đổi</w:t>
            </w:r>
          </w:p>
        </w:tc>
        <w:tc>
          <w:tcPr>
            <w:tcW w:w="1170" w:type="dxa"/>
            <w:shd w:val="pct10" w:color="auto" w:fill="FFFFFF"/>
          </w:tcPr>
          <w:p w14:paraId="134E10D6" w14:textId="77777777" w:rsidR="00473423" w:rsidRPr="005A79F0" w:rsidRDefault="00473423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  <w:r w:rsidRPr="005A79F0">
              <w:rPr>
                <w:rFonts w:ascii="Tahoma" w:hAnsi="Tahoma" w:cs="Tahoma"/>
                <w:sz w:val="16"/>
              </w:rPr>
              <w:t>Phiên bản mới</w:t>
            </w:r>
          </w:p>
        </w:tc>
      </w:tr>
      <w:tr w:rsidR="00473423" w:rsidRPr="005A79F0" w14:paraId="039388AB" w14:textId="77777777" w:rsidTr="00D36571">
        <w:tc>
          <w:tcPr>
            <w:tcW w:w="1260" w:type="dxa"/>
          </w:tcPr>
          <w:p w14:paraId="5CB0D47C" w14:textId="1C827EEF" w:rsidR="00473423" w:rsidRPr="005A79F0" w:rsidRDefault="00144775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2/03</w:t>
            </w:r>
            <w:r w:rsidR="00201333">
              <w:rPr>
                <w:rFonts w:ascii="Tahoma" w:hAnsi="Tahoma" w:cs="Tahoma"/>
                <w:sz w:val="16"/>
              </w:rPr>
              <w:t>/201</w:t>
            </w:r>
            <w:r w:rsidR="00F217A5">
              <w:rPr>
                <w:rFonts w:ascii="Tahoma" w:hAnsi="Tahoma" w:cs="Tahoma"/>
                <w:sz w:val="16"/>
              </w:rPr>
              <w:t>8</w:t>
            </w:r>
          </w:p>
        </w:tc>
        <w:tc>
          <w:tcPr>
            <w:tcW w:w="1172" w:type="dxa"/>
          </w:tcPr>
          <w:p w14:paraId="06D47EA7" w14:textId="77777777" w:rsidR="00473423" w:rsidRPr="005A79F0" w:rsidRDefault="00473423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14:paraId="210B8BD6" w14:textId="44705CE9" w:rsidR="00473423" w:rsidRPr="005A79F0" w:rsidRDefault="00EE6084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</w:t>
            </w:r>
          </w:p>
        </w:tc>
        <w:tc>
          <w:tcPr>
            <w:tcW w:w="900" w:type="dxa"/>
          </w:tcPr>
          <w:p w14:paraId="530048F0" w14:textId="4017830D" w:rsidR="00473423" w:rsidRPr="005A79F0" w:rsidRDefault="002E5C10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UANPH</w:t>
            </w:r>
          </w:p>
        </w:tc>
        <w:tc>
          <w:tcPr>
            <w:tcW w:w="1080" w:type="dxa"/>
          </w:tcPr>
          <w:p w14:paraId="4CFB01DE" w14:textId="2886E368" w:rsidR="00473423" w:rsidRPr="005A79F0" w:rsidRDefault="00550099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--</w:t>
            </w:r>
          </w:p>
        </w:tc>
        <w:tc>
          <w:tcPr>
            <w:tcW w:w="2340" w:type="dxa"/>
          </w:tcPr>
          <w:p w14:paraId="548383F4" w14:textId="2BCE0367" w:rsidR="00473423" w:rsidRPr="005A79F0" w:rsidRDefault="00F217A5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ạo mới tài liệu</w:t>
            </w:r>
          </w:p>
        </w:tc>
        <w:tc>
          <w:tcPr>
            <w:tcW w:w="1170" w:type="dxa"/>
          </w:tcPr>
          <w:p w14:paraId="546A0D78" w14:textId="222C3541" w:rsidR="00473423" w:rsidRPr="005A79F0" w:rsidRDefault="002E5C10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0.0</w:t>
            </w:r>
          </w:p>
        </w:tc>
      </w:tr>
      <w:tr w:rsidR="00C17CC7" w:rsidRPr="005A79F0" w14:paraId="433B30F9" w14:textId="77777777" w:rsidTr="00D36571">
        <w:tc>
          <w:tcPr>
            <w:tcW w:w="1260" w:type="dxa"/>
          </w:tcPr>
          <w:p w14:paraId="46A2D85C" w14:textId="7BE3CBB8" w:rsidR="00C17CC7" w:rsidRDefault="00C17CC7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</w:p>
        </w:tc>
        <w:tc>
          <w:tcPr>
            <w:tcW w:w="1172" w:type="dxa"/>
          </w:tcPr>
          <w:p w14:paraId="70531749" w14:textId="77777777" w:rsidR="00C17CC7" w:rsidRPr="005A79F0" w:rsidRDefault="00C17CC7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14:paraId="3EB151DE" w14:textId="00E29434" w:rsidR="00C17CC7" w:rsidRDefault="00C17CC7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  <w:tc>
          <w:tcPr>
            <w:tcW w:w="900" w:type="dxa"/>
          </w:tcPr>
          <w:p w14:paraId="339E7F5A" w14:textId="46031FAA" w:rsidR="00C17CC7" w:rsidRDefault="00C17CC7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14:paraId="62886108" w14:textId="130871D1" w:rsidR="00C17CC7" w:rsidRDefault="00C17CC7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  <w:tc>
          <w:tcPr>
            <w:tcW w:w="2340" w:type="dxa"/>
          </w:tcPr>
          <w:p w14:paraId="24FF58BC" w14:textId="1BAE914A" w:rsidR="00201333" w:rsidRDefault="00201333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</w:p>
        </w:tc>
        <w:tc>
          <w:tcPr>
            <w:tcW w:w="1170" w:type="dxa"/>
          </w:tcPr>
          <w:p w14:paraId="72FBDC31" w14:textId="360FEAC6" w:rsidR="00C17CC7" w:rsidRDefault="00C17CC7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</w:tr>
      <w:tr w:rsidR="00E31B0F" w:rsidRPr="005A79F0" w14:paraId="00680E30" w14:textId="77777777" w:rsidTr="00D36571">
        <w:tc>
          <w:tcPr>
            <w:tcW w:w="1260" w:type="dxa"/>
          </w:tcPr>
          <w:p w14:paraId="2F1C9646" w14:textId="7C551C74" w:rsidR="00E31B0F" w:rsidRDefault="00E31B0F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</w:p>
        </w:tc>
        <w:tc>
          <w:tcPr>
            <w:tcW w:w="1172" w:type="dxa"/>
          </w:tcPr>
          <w:p w14:paraId="76BDCCCC" w14:textId="77777777" w:rsidR="00E31B0F" w:rsidRPr="005A79F0" w:rsidRDefault="00E31B0F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14:paraId="6A66B85A" w14:textId="2653EA6D" w:rsidR="00E31B0F" w:rsidRDefault="00E31B0F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  <w:tc>
          <w:tcPr>
            <w:tcW w:w="900" w:type="dxa"/>
          </w:tcPr>
          <w:p w14:paraId="01BB337C" w14:textId="5D266DEC" w:rsidR="00E31B0F" w:rsidRDefault="00E31B0F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14:paraId="05B2C6E9" w14:textId="292720EA" w:rsidR="00E31B0F" w:rsidRDefault="00E31B0F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  <w:tc>
          <w:tcPr>
            <w:tcW w:w="2340" w:type="dxa"/>
          </w:tcPr>
          <w:p w14:paraId="3685883A" w14:textId="42D2B99A" w:rsidR="00E31B0F" w:rsidRDefault="00E31B0F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</w:p>
        </w:tc>
        <w:tc>
          <w:tcPr>
            <w:tcW w:w="1170" w:type="dxa"/>
          </w:tcPr>
          <w:p w14:paraId="3BC7F0A7" w14:textId="61458380" w:rsidR="00E31B0F" w:rsidRDefault="00E31B0F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</w:tr>
      <w:tr w:rsidR="0090463D" w:rsidRPr="005A79F0" w14:paraId="64CADDDB" w14:textId="77777777" w:rsidTr="00D36571">
        <w:tc>
          <w:tcPr>
            <w:tcW w:w="1260" w:type="dxa"/>
          </w:tcPr>
          <w:p w14:paraId="103FBD36" w14:textId="660F5FAC" w:rsidR="0090463D" w:rsidRDefault="0090463D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</w:p>
        </w:tc>
        <w:tc>
          <w:tcPr>
            <w:tcW w:w="1172" w:type="dxa"/>
          </w:tcPr>
          <w:p w14:paraId="784A6853" w14:textId="77777777" w:rsidR="0090463D" w:rsidRPr="005A79F0" w:rsidRDefault="0090463D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14:paraId="599142B2" w14:textId="69686C4B" w:rsidR="0090463D" w:rsidRDefault="0090463D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  <w:tc>
          <w:tcPr>
            <w:tcW w:w="900" w:type="dxa"/>
          </w:tcPr>
          <w:p w14:paraId="34B87AF6" w14:textId="6B66FF98" w:rsidR="0090463D" w:rsidRDefault="0090463D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14:paraId="2451F01B" w14:textId="3654B9C1" w:rsidR="0090463D" w:rsidRDefault="0090463D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  <w:tc>
          <w:tcPr>
            <w:tcW w:w="2340" w:type="dxa"/>
          </w:tcPr>
          <w:p w14:paraId="7675133F" w14:textId="4FC43C93" w:rsidR="0090463D" w:rsidRDefault="0090463D" w:rsidP="002167DC">
            <w:pPr>
              <w:pStyle w:val="Bang"/>
              <w:spacing w:line="288" w:lineRule="auto"/>
              <w:rPr>
                <w:rFonts w:ascii="Tahoma" w:hAnsi="Tahoma" w:cs="Tahoma"/>
                <w:sz w:val="16"/>
              </w:rPr>
            </w:pPr>
          </w:p>
        </w:tc>
        <w:tc>
          <w:tcPr>
            <w:tcW w:w="1170" w:type="dxa"/>
          </w:tcPr>
          <w:p w14:paraId="0470571E" w14:textId="68318B92" w:rsidR="0090463D" w:rsidRDefault="0090463D" w:rsidP="002167DC">
            <w:pPr>
              <w:pStyle w:val="Bang"/>
              <w:spacing w:line="288" w:lineRule="auto"/>
              <w:jc w:val="center"/>
              <w:rPr>
                <w:rFonts w:ascii="Tahoma" w:hAnsi="Tahoma" w:cs="Tahoma"/>
                <w:sz w:val="16"/>
              </w:rPr>
            </w:pPr>
          </w:p>
        </w:tc>
      </w:tr>
    </w:tbl>
    <w:p w14:paraId="550EA7C2" w14:textId="7D2EE9D5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2E46AB66" w14:textId="77777777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682A2D70" w14:textId="77777777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351E032C" w14:textId="77777777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5B6C6E86" w14:textId="77777777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69D8E5B7" w14:textId="77777777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130300F8" w14:textId="77777777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7548D51A" w14:textId="77777777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06242A54" w14:textId="77777777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347890F0" w14:textId="77777777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105D186A" w14:textId="77777777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5E7E4A16" w14:textId="77777777" w:rsidR="00473423" w:rsidRDefault="0047342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5FB51485" w14:textId="77777777" w:rsidR="00486B86" w:rsidRDefault="00486B86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40E11320" w14:textId="77777777" w:rsidR="00486B86" w:rsidRDefault="00486B86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15A7802E" w14:textId="77777777" w:rsidR="00486B86" w:rsidRDefault="00486B86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18B70132" w14:textId="77777777" w:rsidR="00201333" w:rsidRDefault="0020133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3FB5AB30" w14:textId="43091029" w:rsidR="00201333" w:rsidRDefault="0020133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4DBDBD93" w14:textId="2605C198" w:rsidR="00144775" w:rsidRDefault="00144775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45E09F1D" w14:textId="1BC9AC53" w:rsidR="00144775" w:rsidRDefault="00144775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22E4A5A0" w14:textId="7B87807B" w:rsidR="00144775" w:rsidRDefault="00144775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1858D663" w14:textId="6D8DF017" w:rsidR="002167DC" w:rsidRDefault="002167DC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79408495" w14:textId="5815731D" w:rsidR="002167DC" w:rsidRDefault="002167DC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49EE098F" w14:textId="735CC917" w:rsidR="002167DC" w:rsidRDefault="002167DC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499B6B32" w14:textId="5BC1843B" w:rsidR="002167DC" w:rsidRDefault="002167DC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29FABD07" w14:textId="77777777" w:rsidR="002167DC" w:rsidRDefault="002167DC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</w:p>
    <w:p w14:paraId="76DFC857" w14:textId="77777777" w:rsidR="00FF3EB3" w:rsidRPr="00F33EF2" w:rsidRDefault="00FF3EB3" w:rsidP="002167DC">
      <w:pPr>
        <w:spacing w:before="60" w:after="60" w:line="288" w:lineRule="auto"/>
        <w:jc w:val="center"/>
        <w:rPr>
          <w:rFonts w:ascii="Tahoma" w:hAnsi="Tahoma" w:cs="Tahoma"/>
          <w:b/>
          <w:sz w:val="28"/>
          <w:szCs w:val="20"/>
        </w:rPr>
      </w:pPr>
      <w:r w:rsidRPr="00F33EF2">
        <w:rPr>
          <w:rFonts w:ascii="Tahoma" w:hAnsi="Tahoma" w:cs="Tahoma"/>
          <w:b/>
          <w:sz w:val="28"/>
          <w:szCs w:val="20"/>
        </w:rPr>
        <w:lastRenderedPageBreak/>
        <w:t>MỤC LỤC</w:t>
      </w:r>
    </w:p>
    <w:p w14:paraId="262BBCF3" w14:textId="3505AC15" w:rsidR="0059636A" w:rsidRDefault="00B720C6">
      <w:pPr>
        <w:pStyle w:val="TOC1"/>
        <w:rPr>
          <w:rFonts w:asciiTheme="minorHAnsi" w:eastAsiaTheme="minorEastAsia" w:hAnsiTheme="minorHAnsi" w:cstheme="minorBidi"/>
          <w:b w:val="0"/>
        </w:rPr>
      </w:pPr>
      <w:r w:rsidRPr="00E8204A">
        <w:rPr>
          <w:rFonts w:ascii="Tahoma" w:hAnsi="Tahoma" w:cs="Tahoma"/>
          <w:sz w:val="20"/>
          <w:szCs w:val="20"/>
        </w:rPr>
        <w:fldChar w:fldCharType="begin"/>
      </w:r>
      <w:r w:rsidRPr="00E8204A">
        <w:rPr>
          <w:rFonts w:ascii="Tahoma" w:hAnsi="Tahoma" w:cs="Tahoma"/>
          <w:sz w:val="20"/>
          <w:szCs w:val="20"/>
        </w:rPr>
        <w:instrText xml:space="preserve"> TOC \o "1-4" \h \z \u </w:instrText>
      </w:r>
      <w:r w:rsidRPr="00E8204A">
        <w:rPr>
          <w:rFonts w:ascii="Tahoma" w:hAnsi="Tahoma" w:cs="Tahoma"/>
          <w:sz w:val="20"/>
          <w:szCs w:val="20"/>
        </w:rPr>
        <w:fldChar w:fldCharType="separate"/>
      </w:r>
      <w:hyperlink w:anchor="_Toc512606551" w:history="1">
        <w:r w:rsidR="0059636A" w:rsidRPr="00C90C29">
          <w:rPr>
            <w:rStyle w:val="Hyperlink"/>
            <w:rFonts w:ascii="Tahoma" w:hAnsi="Tahoma" w:cs="Tahoma"/>
          </w:rPr>
          <w:t>1.</w:t>
        </w:r>
        <w:r w:rsidR="0059636A">
          <w:rPr>
            <w:rFonts w:asciiTheme="minorHAnsi" w:eastAsiaTheme="minorEastAsia" w:hAnsiTheme="minorHAnsi" w:cstheme="minorBidi"/>
            <w:b w:val="0"/>
          </w:rPr>
          <w:tab/>
        </w:r>
        <w:r w:rsidR="0059636A" w:rsidRPr="00C90C29">
          <w:rPr>
            <w:rStyle w:val="Hyperlink"/>
            <w:rFonts w:ascii="Tahoma" w:hAnsi="Tahoma" w:cs="Tahoma"/>
          </w:rPr>
          <w:t>GIỚI THIỆU</w:t>
        </w:r>
        <w:r w:rsidR="0059636A">
          <w:rPr>
            <w:webHidden/>
          </w:rPr>
          <w:tab/>
        </w:r>
        <w:r w:rsidR="0059636A">
          <w:rPr>
            <w:webHidden/>
          </w:rPr>
          <w:fldChar w:fldCharType="begin"/>
        </w:r>
        <w:r w:rsidR="0059636A">
          <w:rPr>
            <w:webHidden/>
          </w:rPr>
          <w:instrText xml:space="preserve"> PAGEREF _Toc512606551 \h </w:instrText>
        </w:r>
        <w:r w:rsidR="0059636A">
          <w:rPr>
            <w:webHidden/>
          </w:rPr>
        </w:r>
        <w:r w:rsidR="0059636A">
          <w:rPr>
            <w:webHidden/>
          </w:rPr>
          <w:fldChar w:fldCharType="separate"/>
        </w:r>
        <w:r w:rsidR="0059636A">
          <w:rPr>
            <w:webHidden/>
          </w:rPr>
          <w:t>4</w:t>
        </w:r>
        <w:r w:rsidR="0059636A">
          <w:rPr>
            <w:webHidden/>
          </w:rPr>
          <w:fldChar w:fldCharType="end"/>
        </w:r>
      </w:hyperlink>
    </w:p>
    <w:p w14:paraId="76FC7870" w14:textId="42ADF14A" w:rsidR="0059636A" w:rsidRDefault="0059636A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512606552" w:history="1">
        <w:r w:rsidRPr="00C90C29">
          <w:rPr>
            <w:rStyle w:val="Hyperlink"/>
            <w:rFonts w:ascii="Tahoma" w:hAnsi="Tahoma" w:cs="Tahoma"/>
          </w:rPr>
          <w:t>1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90C29">
          <w:rPr>
            <w:rStyle w:val="Hyperlink"/>
            <w:rFonts w:ascii="Tahoma" w:hAnsi="Tahoma" w:cs="Tahoma"/>
          </w:rPr>
          <w:t>Mục đích tài liệ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26065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4EA54970" w14:textId="68CBEF92" w:rsidR="0059636A" w:rsidRDefault="0059636A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512606553" w:history="1">
        <w:r w:rsidRPr="00C90C29">
          <w:rPr>
            <w:rStyle w:val="Hyperlink"/>
            <w:rFonts w:ascii="Tahoma" w:hAnsi="Tahoma" w:cs="Tahoma"/>
          </w:rPr>
          <w:t>1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90C29">
          <w:rPr>
            <w:rStyle w:val="Hyperlink"/>
            <w:rFonts w:ascii="Tahoma" w:hAnsi="Tahoma" w:cs="Tahoma"/>
          </w:rPr>
          <w:t>Phạm vi tài liệ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26065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35FF2521" w14:textId="0D0720CA" w:rsidR="0059636A" w:rsidRDefault="0059636A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512606554" w:history="1">
        <w:r w:rsidRPr="00C90C29">
          <w:rPr>
            <w:rStyle w:val="Hyperlink"/>
            <w:rFonts w:ascii="Tahoma" w:hAnsi="Tahoma" w:cs="Tahoma"/>
          </w:rPr>
          <w:t>1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90C29">
          <w:rPr>
            <w:rStyle w:val="Hyperlink"/>
            <w:rFonts w:ascii="Tahoma" w:hAnsi="Tahoma" w:cs="Tahoma"/>
          </w:rPr>
          <w:t>Đối tượng sử dụng tài liệ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26065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18403BDB" w14:textId="31E19F20" w:rsidR="0059636A" w:rsidRDefault="0059636A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512606555" w:history="1">
        <w:r w:rsidRPr="00C90C29">
          <w:rPr>
            <w:rStyle w:val="Hyperlink"/>
            <w:rFonts w:ascii="Tahoma" w:hAnsi="Tahoma" w:cs="Tahoma"/>
          </w:rPr>
          <w:t>1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90C29">
          <w:rPr>
            <w:rStyle w:val="Hyperlink"/>
            <w:rFonts w:ascii="Tahoma" w:hAnsi="Tahoma" w:cs="Tahoma"/>
          </w:rPr>
          <w:t>Kết quả mong muốn sau khi triển khai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2606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7345045E" w14:textId="2548D0DC" w:rsidR="0059636A" w:rsidRDefault="0059636A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512606556" w:history="1">
        <w:r w:rsidRPr="00C90C29">
          <w:rPr>
            <w:rStyle w:val="Hyperlink"/>
            <w:rFonts w:ascii="Tahoma" w:hAnsi="Tahoma" w:cs="Tahoma"/>
          </w:rPr>
          <w:t>1.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90C29">
          <w:rPr>
            <w:rStyle w:val="Hyperlink"/>
            <w:rFonts w:ascii="Tahoma" w:hAnsi="Tahoma" w:cs="Tahoma"/>
          </w:rPr>
          <w:t>Định nghĩa thuật ngữ và các từ viết tắ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26065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39C572C0" w14:textId="3E9225AA" w:rsidR="0059636A" w:rsidRDefault="0059636A">
      <w:pPr>
        <w:pStyle w:val="TOC1"/>
        <w:rPr>
          <w:rFonts w:asciiTheme="minorHAnsi" w:eastAsiaTheme="minorEastAsia" w:hAnsiTheme="minorHAnsi" w:cstheme="minorBidi"/>
          <w:b w:val="0"/>
        </w:rPr>
      </w:pPr>
      <w:hyperlink w:anchor="_Toc512606557" w:history="1">
        <w:r w:rsidRPr="00C90C29">
          <w:rPr>
            <w:rStyle w:val="Hyperlink"/>
            <w:rFonts w:ascii="Tahoma" w:hAnsi="Tahoma" w:cs="Tahoma"/>
          </w:rPr>
          <w:t>2.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C90C29">
          <w:rPr>
            <w:rStyle w:val="Hyperlink"/>
            <w:rFonts w:ascii="Tahoma" w:hAnsi="Tahoma" w:cs="Tahoma"/>
          </w:rPr>
          <w:t>MÔ TẢ CHI TIẾT CHỨC NĂNG NGHIỆP VỤ TRÊN ỨNG DỤ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26065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66CFF91A" w14:textId="13F2CB8D" w:rsidR="0059636A" w:rsidRDefault="0059636A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512606558" w:history="1">
        <w:r w:rsidRPr="00C90C29">
          <w:rPr>
            <w:rStyle w:val="Hyperlink"/>
            <w:rFonts w:ascii="Tahoma" w:hAnsi="Tahoma" w:cs="Tahoma"/>
          </w:rPr>
          <w:t>2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90C29">
          <w:rPr>
            <w:rStyle w:val="Hyperlink"/>
            <w:rFonts w:ascii="Tahoma" w:hAnsi="Tahoma" w:cs="Tahoma"/>
          </w:rPr>
          <w:t>Trợ lý ả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26065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539453FA" w14:textId="2BDB0541" w:rsidR="0059636A" w:rsidRDefault="0059636A">
      <w:pPr>
        <w:pStyle w:val="TOC3"/>
        <w:tabs>
          <w:tab w:val="left" w:pos="132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606559" w:history="1">
        <w:r w:rsidRPr="00C90C29">
          <w:rPr>
            <w:rStyle w:val="Hyperlink"/>
            <w:rFonts w:ascii="Tahoma" w:hAnsi="Tahoma" w:cs="Tahoma"/>
            <w:i/>
            <w:noProof/>
          </w:rPr>
          <w:t>2.1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Mô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C668F7C" w14:textId="3B2223C0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60" w:history="1">
        <w:r w:rsidRPr="00C90C29">
          <w:rPr>
            <w:rStyle w:val="Hyperlink"/>
            <w:rFonts w:ascii="Tahoma" w:hAnsi="Tahoma" w:cs="Tahoma"/>
            <w:i/>
            <w:noProof/>
          </w:rPr>
          <w:t>a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Mô hình tổng qu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59B76F2" w14:textId="753132E3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61" w:history="1">
        <w:r w:rsidRPr="00C90C29">
          <w:rPr>
            <w:rStyle w:val="Hyperlink"/>
            <w:rFonts w:ascii="Tahoma" w:hAnsi="Tahoma" w:cs="Tahoma"/>
            <w:i/>
            <w:noProof/>
          </w:rPr>
          <w:t>b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Mô hình tác nhâ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82ECECC" w14:textId="1CC8F324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62" w:history="1">
        <w:r w:rsidRPr="00C90C29">
          <w:rPr>
            <w:rStyle w:val="Hyperlink"/>
            <w:rFonts w:ascii="Tahoma" w:hAnsi="Tahoma" w:cs="Tahoma"/>
            <w:i/>
            <w:noProof/>
          </w:rPr>
          <w:t>c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Mô hình luồng chức nă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6C03A61" w14:textId="001AB9EA" w:rsidR="0059636A" w:rsidRDefault="0059636A">
      <w:pPr>
        <w:pStyle w:val="TOC3"/>
        <w:tabs>
          <w:tab w:val="left" w:pos="132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606563" w:history="1">
        <w:r w:rsidRPr="00C90C29">
          <w:rPr>
            <w:rStyle w:val="Hyperlink"/>
            <w:rFonts w:ascii="Tahoma" w:hAnsi="Tahoma" w:cs="Tahoma"/>
            <w:i/>
            <w:noProof/>
          </w:rPr>
          <w:t>2.1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Chức năng nạp tiền điện thoại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78C8603" w14:textId="459CEDF8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64" w:history="1">
        <w:r w:rsidRPr="00C90C29">
          <w:rPr>
            <w:rStyle w:val="Hyperlink"/>
            <w:rFonts w:ascii="Tahoma" w:hAnsi="Tahoma" w:cs="Tahoma"/>
            <w:i/>
            <w:noProof/>
          </w:rPr>
          <w:t>a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Tác nhân, điều kiện, kết quả mong muố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4FDF4C8" w14:textId="1223A1A9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65" w:history="1">
        <w:r w:rsidRPr="00C90C29">
          <w:rPr>
            <w:rStyle w:val="Hyperlink"/>
            <w:rFonts w:ascii="Tahoma" w:hAnsi="Tahoma" w:cs="Tahoma"/>
            <w:i/>
            <w:noProof/>
          </w:rPr>
          <w:t>b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Luồng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DA498BD" w14:textId="39A1AC3A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66" w:history="1">
        <w:r w:rsidRPr="00C90C29">
          <w:rPr>
            <w:rStyle w:val="Hyperlink"/>
            <w:rFonts w:ascii="Tahoma" w:hAnsi="Tahoma" w:cs="Tahoma"/>
            <w:i/>
            <w:noProof/>
          </w:rPr>
          <w:t>c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Luồng xử lý UCN1</w:t>
        </w:r>
        <w:r>
          <w:rPr>
            <w:rStyle w:val="Hyperlink"/>
            <w:rFonts w:ascii="Tahoma" w:hAnsi="Tahoma" w:cs="Tahoma"/>
            <w:i/>
            <w:noProof/>
          </w:rPr>
          <w:t xml:space="preserve"> Nạp tiề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6E5619E" w14:textId="0743F60B" w:rsidR="0059636A" w:rsidRDefault="0059636A" w:rsidP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67" w:history="1">
        <w:r w:rsidRPr="00C90C29">
          <w:rPr>
            <w:rStyle w:val="Hyperlink"/>
            <w:rFonts w:ascii="Tahoma" w:hAnsi="Tahoma" w:cs="Tahoma"/>
            <w:i/>
            <w:noProof/>
          </w:rPr>
          <w:t>d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Luồng xử lý cho UCN 2:</w:t>
        </w:r>
        <w:r>
          <w:rPr>
            <w:rStyle w:val="Hyperlink"/>
            <w:rFonts w:ascii="Tahoma" w:hAnsi="Tahoma" w:cs="Tahoma"/>
            <w:i/>
            <w:noProof/>
          </w:rPr>
          <w:t xml:space="preserve"> Nạp tiền cho tô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8DEF0BE" w14:textId="0254F01C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69" w:history="1">
        <w:r w:rsidRPr="00C90C29">
          <w:rPr>
            <w:rStyle w:val="Hyperlink"/>
            <w:rFonts w:ascii="Tahoma" w:hAnsi="Tahoma" w:cs="Tahoma"/>
            <w:i/>
            <w:noProof/>
          </w:rPr>
          <w:t>e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 xml:space="preserve">Luồng xử lý cho UCN 3: </w:t>
        </w:r>
        <w:r w:rsidRPr="00C90C29">
          <w:rPr>
            <w:rStyle w:val="Hyperlink"/>
            <w:rFonts w:ascii="Tahoma" w:hAnsi="Tahoma" w:cs="Tahoma"/>
            <w:noProof/>
          </w:rPr>
          <w:t>Nạp tiền cho [SDT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BC69D16" w14:textId="6F87CE5C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70" w:history="1">
        <w:r w:rsidRPr="00C90C29">
          <w:rPr>
            <w:rStyle w:val="Hyperlink"/>
            <w:rFonts w:ascii="Tahoma" w:hAnsi="Tahoma" w:cs="Tahoma"/>
            <w:i/>
            <w:noProof/>
          </w:rPr>
          <w:t>f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 xml:space="preserve">Luồng xử lý cho UCN 4: </w:t>
        </w:r>
        <w:r w:rsidRPr="00C90C29">
          <w:rPr>
            <w:rStyle w:val="Hyperlink"/>
            <w:rFonts w:ascii="Tahoma" w:hAnsi="Tahoma" w:cs="Tahoma"/>
            <w:noProof/>
          </w:rPr>
          <w:t>Nạp tiền 50k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D853CB2" w14:textId="24B70390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71" w:history="1">
        <w:r w:rsidRPr="00C90C29">
          <w:rPr>
            <w:rStyle w:val="Hyperlink"/>
            <w:rFonts w:ascii="Tahoma" w:hAnsi="Tahoma" w:cs="Tahoma"/>
            <w:i/>
            <w:noProof/>
          </w:rPr>
          <w:t>g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 xml:space="preserve">Luồng xử lý cho UCN 5: </w:t>
        </w:r>
        <w:r w:rsidRPr="00C90C29">
          <w:rPr>
            <w:rStyle w:val="Hyperlink"/>
            <w:rFonts w:ascii="Tahoma" w:hAnsi="Tahoma" w:cs="Tahoma"/>
            <w:noProof/>
          </w:rPr>
          <w:t>Nạp cho tôi 50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B763B20" w14:textId="5C383D4D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72" w:history="1">
        <w:r w:rsidRPr="00C90C29">
          <w:rPr>
            <w:rStyle w:val="Hyperlink"/>
            <w:rFonts w:ascii="Tahoma" w:hAnsi="Tahoma" w:cs="Tahoma"/>
            <w:i/>
            <w:noProof/>
          </w:rPr>
          <w:t>h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 xml:space="preserve">Luồng xử lý cho UCN 6: </w:t>
        </w:r>
        <w:r w:rsidRPr="00C90C29">
          <w:rPr>
            <w:rStyle w:val="Hyperlink"/>
            <w:rFonts w:ascii="Tahoma" w:hAnsi="Tahoma" w:cs="Tahoma"/>
            <w:noProof/>
          </w:rPr>
          <w:t>Nạp 50k cho 0913024619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1C718E3" w14:textId="44F5BD1C" w:rsidR="0059636A" w:rsidRDefault="0059636A">
      <w:pPr>
        <w:pStyle w:val="TOC3"/>
        <w:tabs>
          <w:tab w:val="left" w:pos="132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606573" w:history="1">
        <w:r w:rsidRPr="00C90C29">
          <w:rPr>
            <w:rStyle w:val="Hyperlink"/>
            <w:rFonts w:ascii="Tahoma" w:hAnsi="Tahoma" w:cs="Tahoma"/>
            <w:i/>
            <w:noProof/>
          </w:rPr>
          <w:t>2.1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Chức năng chuyển khoản qua số điện thoại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E128346" w14:textId="41260ED1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74" w:history="1">
        <w:r w:rsidRPr="00C90C29">
          <w:rPr>
            <w:rStyle w:val="Hyperlink"/>
            <w:rFonts w:ascii="Tahoma" w:hAnsi="Tahoma" w:cs="Tahoma"/>
            <w:i/>
            <w:noProof/>
          </w:rPr>
          <w:t>a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Tác nhân, điều kiện, kết quả mong muố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742E0DB" w14:textId="3EA97EBB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75" w:history="1">
        <w:r w:rsidRPr="00C90C29">
          <w:rPr>
            <w:rStyle w:val="Hyperlink"/>
            <w:rFonts w:ascii="Tahoma" w:hAnsi="Tahoma" w:cs="Tahoma"/>
            <w:i/>
            <w:noProof/>
          </w:rPr>
          <w:t>b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>Luồng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BB915E3" w14:textId="4A5E1ABF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76" w:history="1">
        <w:r w:rsidRPr="00C90C29">
          <w:rPr>
            <w:rStyle w:val="Hyperlink"/>
            <w:rFonts w:ascii="Tahoma" w:hAnsi="Tahoma" w:cs="Tahoma"/>
            <w:i/>
            <w:noProof/>
          </w:rPr>
          <w:t>c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 xml:space="preserve">Luồng xử lý UCN1: CK SDT (Intent: </w:t>
        </w:r>
        <w:r w:rsidRPr="00C90C29">
          <w:rPr>
            <w:rStyle w:val="Hyperlink"/>
            <w:rFonts w:ascii="Arial" w:hAnsi="Arial" w:cs="Arial"/>
            <w:noProof/>
            <w:shd w:val="clear" w:color="auto" w:fill="FFFFFF"/>
          </w:rPr>
          <w:t>f.ck.sdt@phonelis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689879F" w14:textId="43DE29EE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77" w:history="1">
        <w:r w:rsidRPr="00C90C29">
          <w:rPr>
            <w:rStyle w:val="Hyperlink"/>
            <w:rFonts w:ascii="Tahoma" w:hAnsi="Tahoma" w:cs="Tahoma"/>
            <w:i/>
            <w:noProof/>
          </w:rPr>
          <w:t>d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 xml:space="preserve">Luồng xử lý cho UCN 2: ck cho 0914406859 ( </w:t>
        </w:r>
        <w:r w:rsidRPr="00C90C29">
          <w:rPr>
            <w:rStyle w:val="Hyperlink"/>
            <w:rFonts w:ascii="Arial" w:hAnsi="Arial" w:cs="Arial"/>
            <w:noProof/>
            <w:shd w:val="clear" w:color="auto" w:fill="FFFFFF"/>
          </w:rPr>
          <w:t>f.ck.sdt+p.numb@amount 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C85C0B8" w14:textId="17CFEE8E" w:rsidR="0059636A" w:rsidRDefault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79" w:history="1">
        <w:r w:rsidRPr="00C90C29">
          <w:rPr>
            <w:rStyle w:val="Hyperlink"/>
            <w:rFonts w:ascii="Tahoma" w:hAnsi="Tahoma" w:cs="Tahoma"/>
            <w:i/>
            <w:noProof/>
          </w:rPr>
          <w:t>e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 xml:space="preserve">Luồng xử lý cho UCN 3: </w:t>
        </w:r>
        <w:r w:rsidRPr="00C90C29">
          <w:rPr>
            <w:rStyle w:val="Hyperlink"/>
            <w:rFonts w:ascii="Tahoma" w:hAnsi="Tahoma" w:cs="Tahoma"/>
            <w:noProof/>
          </w:rPr>
          <w:t>ck 50k (</w:t>
        </w:r>
        <w:r w:rsidRPr="00C90C29">
          <w:rPr>
            <w:rStyle w:val="Hyperlink"/>
            <w:rFonts w:ascii="Arial" w:hAnsi="Arial" w:cs="Arial"/>
            <w:noProof/>
            <w:shd w:val="clear" w:color="auto" w:fill="FFFFFF"/>
          </w:rPr>
          <w:t>f.ck+amoun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289A590" w14:textId="6D13BC24" w:rsidR="0042669E" w:rsidRPr="0059636A" w:rsidRDefault="0059636A" w:rsidP="0059636A">
      <w:pPr>
        <w:pStyle w:val="TOC4"/>
        <w:tabs>
          <w:tab w:val="left" w:pos="1100"/>
          <w:tab w:val="right" w:leader="dot" w:pos="9062"/>
        </w:tabs>
        <w:rPr>
          <w:rFonts w:asciiTheme="minorHAnsi" w:eastAsiaTheme="minorEastAsia" w:hAnsiTheme="minorHAnsi" w:cstheme="minorBidi"/>
          <w:noProof/>
        </w:rPr>
      </w:pPr>
      <w:hyperlink w:anchor="_Toc512606580" w:history="1">
        <w:r w:rsidRPr="00C90C29">
          <w:rPr>
            <w:rStyle w:val="Hyperlink"/>
            <w:rFonts w:ascii="Tahoma" w:hAnsi="Tahoma" w:cs="Tahoma"/>
            <w:i/>
            <w:noProof/>
          </w:rPr>
          <w:t>f)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90C29">
          <w:rPr>
            <w:rStyle w:val="Hyperlink"/>
            <w:rFonts w:ascii="Tahoma" w:hAnsi="Tahoma" w:cs="Tahoma"/>
            <w:i/>
            <w:noProof/>
          </w:rPr>
          <w:t xml:space="preserve">Luồng xử lý cho UCN 4: </w:t>
        </w:r>
        <w:r w:rsidRPr="00C90C29">
          <w:rPr>
            <w:rStyle w:val="Hyperlink"/>
            <w:rFonts w:ascii="Tahoma" w:hAnsi="Tahoma" w:cs="Tahoma"/>
            <w:noProof/>
          </w:rPr>
          <w:t>Ck 50k cho 0914406859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606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  <w:r w:rsidR="00B720C6" w:rsidRPr="00E8204A">
        <w:rPr>
          <w:rFonts w:ascii="Tahoma" w:hAnsi="Tahoma" w:cs="Tahoma"/>
          <w:noProof/>
          <w:sz w:val="20"/>
          <w:szCs w:val="20"/>
        </w:rPr>
        <w:fldChar w:fldCharType="end"/>
      </w:r>
      <w:bookmarkStart w:id="1" w:name="_GoBack"/>
      <w:bookmarkEnd w:id="1"/>
    </w:p>
    <w:p w14:paraId="010974F4" w14:textId="4C9A5D67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58FE0C1D" w14:textId="00B23CB8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50D009A1" w14:textId="2660159A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4F298C89" w14:textId="4DF0F3CE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2FC61628" w14:textId="42C3E18F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6FB0FD25" w14:textId="45F057A8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305FAF95" w14:textId="7E7CAB35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0FC118B4" w14:textId="6D0CCE94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1F5DE9E5" w14:textId="2BC4BE30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35C0FCF9" w14:textId="43C69F73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35DFCCA1" w14:textId="44A2C92B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340C44FF" w14:textId="7C089867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70CBAA05" w14:textId="5471DE53" w:rsidR="00F217A5" w:rsidRDefault="00F217A5" w:rsidP="002167DC">
      <w:pPr>
        <w:spacing w:before="60" w:after="60" w:line="288" w:lineRule="auto"/>
        <w:rPr>
          <w:rFonts w:ascii="Tahoma" w:hAnsi="Tahoma" w:cs="Tahoma"/>
          <w:noProof/>
          <w:sz w:val="20"/>
          <w:szCs w:val="20"/>
        </w:rPr>
      </w:pPr>
    </w:p>
    <w:p w14:paraId="57F18698" w14:textId="4BA5FF9B" w:rsidR="00730F5A" w:rsidRPr="00FF5763" w:rsidRDefault="00607815" w:rsidP="002167DC">
      <w:pPr>
        <w:pStyle w:val="Heading1"/>
        <w:spacing w:before="60" w:line="288" w:lineRule="auto"/>
        <w:rPr>
          <w:rFonts w:ascii="Tahoma" w:hAnsi="Tahoma" w:cs="Tahoma"/>
          <w:sz w:val="22"/>
          <w:szCs w:val="20"/>
          <w:lang w:val="en-US"/>
        </w:rPr>
      </w:pPr>
      <w:bookmarkStart w:id="2" w:name="_Toc512606551"/>
      <w:bookmarkEnd w:id="0"/>
      <w:r w:rsidRPr="00FF5763">
        <w:rPr>
          <w:rFonts w:ascii="Tahoma" w:hAnsi="Tahoma" w:cs="Tahoma"/>
          <w:sz w:val="22"/>
          <w:szCs w:val="20"/>
          <w:lang w:val="en-US"/>
        </w:rPr>
        <w:t>GIỚI THIỆU</w:t>
      </w:r>
      <w:bookmarkEnd w:id="2"/>
    </w:p>
    <w:p w14:paraId="535DD783" w14:textId="77777777" w:rsidR="0045545A" w:rsidRPr="00DC5D12" w:rsidRDefault="0045545A" w:rsidP="002167DC">
      <w:pPr>
        <w:pStyle w:val="Heading2"/>
        <w:tabs>
          <w:tab w:val="clear" w:pos="360"/>
          <w:tab w:val="left" w:pos="567"/>
        </w:tabs>
        <w:spacing w:before="60" w:line="288" w:lineRule="auto"/>
        <w:rPr>
          <w:rFonts w:ascii="Tahoma" w:hAnsi="Tahoma" w:cs="Tahoma"/>
          <w:i w:val="0"/>
          <w:sz w:val="20"/>
          <w:szCs w:val="20"/>
          <w:lang w:val="en-US"/>
        </w:rPr>
      </w:pPr>
      <w:bookmarkStart w:id="3" w:name="_Toc463820727"/>
      <w:bookmarkStart w:id="4" w:name="_Toc512606552"/>
      <w:r w:rsidRPr="00DC5D12">
        <w:rPr>
          <w:rFonts w:ascii="Tahoma" w:hAnsi="Tahoma" w:cs="Tahoma"/>
          <w:i w:val="0"/>
          <w:sz w:val="20"/>
          <w:szCs w:val="20"/>
          <w:lang w:val="en-US"/>
        </w:rPr>
        <w:t>Mục đích tài liệu</w:t>
      </w:r>
      <w:bookmarkEnd w:id="3"/>
      <w:bookmarkEnd w:id="4"/>
    </w:p>
    <w:p w14:paraId="5221AD5B" w14:textId="3F7A4A9D" w:rsidR="0045545A" w:rsidRPr="00DC5D12" w:rsidRDefault="0045545A" w:rsidP="002167DC">
      <w:pPr>
        <w:pStyle w:val="ListParagraph"/>
        <w:numPr>
          <w:ilvl w:val="0"/>
          <w:numId w:val="4"/>
        </w:numPr>
        <w:spacing w:before="60" w:after="60" w:line="288" w:lineRule="auto"/>
        <w:contextualSpacing w:val="0"/>
        <w:rPr>
          <w:rFonts w:ascii="Tahoma" w:hAnsi="Tahoma" w:cs="Tahoma"/>
          <w:b/>
          <w:noProof/>
          <w:sz w:val="20"/>
          <w:szCs w:val="20"/>
        </w:rPr>
      </w:pPr>
      <w:r w:rsidRPr="00DC5D12">
        <w:rPr>
          <w:rFonts w:ascii="Tahoma" w:hAnsi="Tahoma" w:cs="Tahoma"/>
          <w:noProof/>
          <w:sz w:val="20"/>
          <w:szCs w:val="20"/>
        </w:rPr>
        <w:t xml:space="preserve">Tài liệu </w:t>
      </w:r>
      <w:r w:rsidR="00F33EF2">
        <w:rPr>
          <w:rFonts w:ascii="Tahoma" w:hAnsi="Tahoma" w:cs="Tahoma"/>
          <w:noProof/>
          <w:sz w:val="20"/>
          <w:szCs w:val="20"/>
        </w:rPr>
        <w:t xml:space="preserve">được biên soạn nhằm mục đích hỗ trợ các bộ phận tham gia vào quá trình triển khai, xây dựng, kiểm thử </w:t>
      </w:r>
      <w:r w:rsidR="002E5C10">
        <w:rPr>
          <w:rFonts w:ascii="Tahoma" w:hAnsi="Tahoma" w:cs="Tahoma"/>
          <w:noProof/>
          <w:sz w:val="20"/>
          <w:szCs w:val="20"/>
        </w:rPr>
        <w:t>chức năng chatbot trên VCB Pay</w:t>
      </w:r>
    </w:p>
    <w:p w14:paraId="7104640E" w14:textId="77777777" w:rsidR="0045545A" w:rsidRPr="00DC5D12" w:rsidRDefault="0045545A" w:rsidP="002167DC">
      <w:pPr>
        <w:pStyle w:val="Heading2"/>
        <w:tabs>
          <w:tab w:val="clear" w:pos="360"/>
          <w:tab w:val="left" w:pos="567"/>
        </w:tabs>
        <w:spacing w:before="60" w:line="288" w:lineRule="auto"/>
        <w:rPr>
          <w:rFonts w:ascii="Tahoma" w:hAnsi="Tahoma" w:cs="Tahoma"/>
          <w:i w:val="0"/>
          <w:sz w:val="20"/>
          <w:szCs w:val="20"/>
          <w:lang w:val="en-US"/>
        </w:rPr>
      </w:pPr>
      <w:bookmarkStart w:id="5" w:name="_Toc463820728"/>
      <w:bookmarkStart w:id="6" w:name="_Toc512606553"/>
      <w:r w:rsidRPr="00DC5D12">
        <w:rPr>
          <w:rFonts w:ascii="Tahoma" w:hAnsi="Tahoma" w:cs="Tahoma"/>
          <w:i w:val="0"/>
          <w:sz w:val="20"/>
          <w:szCs w:val="20"/>
          <w:lang w:val="en-US"/>
        </w:rPr>
        <w:t>Phạm vi tài liệu</w:t>
      </w:r>
      <w:bookmarkEnd w:id="5"/>
      <w:bookmarkEnd w:id="6"/>
    </w:p>
    <w:p w14:paraId="507F71C9" w14:textId="2EDE80A7" w:rsidR="0045545A" w:rsidRPr="00F366CC" w:rsidRDefault="0045545A" w:rsidP="002167DC">
      <w:pPr>
        <w:pStyle w:val="ListParagraph"/>
        <w:numPr>
          <w:ilvl w:val="0"/>
          <w:numId w:val="4"/>
        </w:numPr>
        <w:spacing w:before="60" w:after="60" w:line="288" w:lineRule="auto"/>
        <w:contextualSpacing w:val="0"/>
        <w:rPr>
          <w:rFonts w:ascii="Tahoma" w:hAnsi="Tahoma" w:cs="Tahoma"/>
          <w:b/>
          <w:noProof/>
          <w:sz w:val="20"/>
          <w:szCs w:val="20"/>
        </w:rPr>
      </w:pPr>
      <w:r w:rsidRPr="00DC5D12">
        <w:rPr>
          <w:rFonts w:ascii="Tahoma" w:hAnsi="Tahoma" w:cs="Tahoma"/>
          <w:noProof/>
          <w:sz w:val="20"/>
          <w:szCs w:val="20"/>
        </w:rPr>
        <w:t xml:space="preserve">Tài liệu mô tả </w:t>
      </w:r>
      <w:r w:rsidR="00F33EF2">
        <w:rPr>
          <w:rFonts w:ascii="Tahoma" w:hAnsi="Tahoma" w:cs="Tahoma"/>
          <w:noProof/>
          <w:sz w:val="20"/>
          <w:szCs w:val="20"/>
        </w:rPr>
        <w:t>các yêu cầu về giao diện</w:t>
      </w:r>
      <w:r w:rsidR="00201E3A">
        <w:rPr>
          <w:rFonts w:ascii="Tahoma" w:hAnsi="Tahoma" w:cs="Tahoma"/>
          <w:noProof/>
          <w:sz w:val="20"/>
          <w:szCs w:val="20"/>
        </w:rPr>
        <w:t xml:space="preserve">, </w:t>
      </w:r>
      <w:r w:rsidR="002E5C10">
        <w:rPr>
          <w:rFonts w:ascii="Tahoma" w:hAnsi="Tahoma" w:cs="Tahoma"/>
          <w:noProof/>
          <w:sz w:val="20"/>
          <w:szCs w:val="20"/>
        </w:rPr>
        <w:t>luồng xử lý và logic xử lý của chức năng Chatbot</w:t>
      </w:r>
      <w:r w:rsidR="00A90AAA">
        <w:rPr>
          <w:rFonts w:ascii="Tahoma" w:hAnsi="Tahoma" w:cs="Tahoma"/>
          <w:noProof/>
          <w:sz w:val="20"/>
          <w:szCs w:val="20"/>
        </w:rPr>
        <w:t>:</w:t>
      </w:r>
    </w:p>
    <w:p w14:paraId="694C0232" w14:textId="29769BAE" w:rsidR="00F366CC" w:rsidRPr="00F366CC" w:rsidRDefault="002E5C10" w:rsidP="002167DC">
      <w:pPr>
        <w:pStyle w:val="ListParagraph"/>
        <w:numPr>
          <w:ilvl w:val="0"/>
          <w:numId w:val="6"/>
        </w:numPr>
        <w:spacing w:before="60" w:after="60" w:line="288" w:lineRule="auto"/>
        <w:contextualSpacing w:val="0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>Chức năng nạp tiền điện thoại</w:t>
      </w:r>
    </w:p>
    <w:p w14:paraId="41BE893C" w14:textId="41E47BC2" w:rsidR="00A90AAA" w:rsidRPr="00A90AAA" w:rsidRDefault="002E5C10" w:rsidP="002167DC">
      <w:pPr>
        <w:pStyle w:val="ListParagraph"/>
        <w:numPr>
          <w:ilvl w:val="0"/>
          <w:numId w:val="6"/>
        </w:numPr>
        <w:spacing w:before="60" w:after="60" w:line="288" w:lineRule="auto"/>
        <w:contextualSpacing w:val="0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 xml:space="preserve">Chức năng chuyển khoản qua số điện thoại. </w:t>
      </w:r>
    </w:p>
    <w:p w14:paraId="416EECE1" w14:textId="4C8FE23F" w:rsidR="00F366CC" w:rsidRPr="00F366CC" w:rsidRDefault="002E5C10" w:rsidP="002167DC">
      <w:pPr>
        <w:pStyle w:val="ListParagraph"/>
        <w:numPr>
          <w:ilvl w:val="0"/>
          <w:numId w:val="6"/>
        </w:numPr>
        <w:spacing w:before="60" w:after="60" w:line="288" w:lineRule="auto"/>
        <w:contextualSpacing w:val="0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 xml:space="preserve">FAQ – Trả lời câu hỏi thường gặp. </w:t>
      </w:r>
    </w:p>
    <w:p w14:paraId="0E955021" w14:textId="73874804" w:rsidR="0045545A" w:rsidRPr="00DC5D12" w:rsidRDefault="0045545A" w:rsidP="002167DC">
      <w:pPr>
        <w:pStyle w:val="Heading2"/>
        <w:tabs>
          <w:tab w:val="clear" w:pos="360"/>
          <w:tab w:val="left" w:pos="567"/>
        </w:tabs>
        <w:spacing w:before="60" w:line="288" w:lineRule="auto"/>
        <w:rPr>
          <w:rFonts w:ascii="Tahoma" w:hAnsi="Tahoma" w:cs="Tahoma"/>
          <w:i w:val="0"/>
          <w:sz w:val="20"/>
          <w:szCs w:val="20"/>
          <w:lang w:val="en-US"/>
        </w:rPr>
      </w:pPr>
      <w:bookmarkStart w:id="7" w:name="_Toc463820729"/>
      <w:bookmarkStart w:id="8" w:name="_Toc512606554"/>
      <w:r w:rsidRPr="00DC5D12">
        <w:rPr>
          <w:rFonts w:ascii="Tahoma" w:hAnsi="Tahoma" w:cs="Tahoma"/>
          <w:i w:val="0"/>
          <w:sz w:val="20"/>
          <w:szCs w:val="20"/>
          <w:lang w:val="en-US"/>
        </w:rPr>
        <w:t>Đối tượng sử dụng tài liệu</w:t>
      </w:r>
      <w:bookmarkEnd w:id="7"/>
      <w:bookmarkEnd w:id="8"/>
    </w:p>
    <w:p w14:paraId="112FB70A" w14:textId="2DC86807" w:rsidR="0045545A" w:rsidRPr="00F33EF2" w:rsidRDefault="00F33EF2" w:rsidP="002167DC">
      <w:pPr>
        <w:pStyle w:val="ListParagraph"/>
        <w:numPr>
          <w:ilvl w:val="0"/>
          <w:numId w:val="4"/>
        </w:numPr>
        <w:spacing w:before="60" w:after="60" w:line="288" w:lineRule="auto"/>
        <w:contextualSpacing w:val="0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>Tài liệu phục vụ cho các bộ phận sau của Ngân hàng, VNPAY:</w:t>
      </w:r>
    </w:p>
    <w:p w14:paraId="3833942E" w14:textId="5346AE22" w:rsidR="00F33EF2" w:rsidRPr="00F33EF2" w:rsidRDefault="00F33EF2" w:rsidP="002167DC">
      <w:pPr>
        <w:pStyle w:val="ListParagraph"/>
        <w:numPr>
          <w:ilvl w:val="0"/>
          <w:numId w:val="5"/>
        </w:numPr>
        <w:spacing w:before="60" w:after="60" w:line="288" w:lineRule="auto"/>
        <w:contextualSpacing w:val="0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>Bộ phận Nghiệp vụ</w:t>
      </w:r>
    </w:p>
    <w:p w14:paraId="156C6EC5" w14:textId="2D1BCBF4" w:rsidR="00F33EF2" w:rsidRPr="00F33EF2" w:rsidRDefault="00F33EF2" w:rsidP="002167DC">
      <w:pPr>
        <w:pStyle w:val="ListParagraph"/>
        <w:numPr>
          <w:ilvl w:val="0"/>
          <w:numId w:val="5"/>
        </w:numPr>
        <w:spacing w:before="60" w:after="60" w:line="288" w:lineRule="auto"/>
        <w:contextualSpacing w:val="0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>Bộ phận Kĩ thuật</w:t>
      </w:r>
    </w:p>
    <w:p w14:paraId="42FADDCD" w14:textId="33EB031A" w:rsidR="00F33EF2" w:rsidRPr="00F33EF2" w:rsidRDefault="00F33EF2" w:rsidP="002167DC">
      <w:pPr>
        <w:pStyle w:val="ListParagraph"/>
        <w:numPr>
          <w:ilvl w:val="0"/>
          <w:numId w:val="5"/>
        </w:numPr>
        <w:spacing w:before="60" w:after="60" w:line="288" w:lineRule="auto"/>
        <w:contextualSpacing w:val="0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>Đội Thiết kế</w:t>
      </w:r>
    </w:p>
    <w:p w14:paraId="1E6C1840" w14:textId="59E2CA98" w:rsidR="00F33EF2" w:rsidRPr="00F33EF2" w:rsidRDefault="00F33EF2" w:rsidP="002167DC">
      <w:pPr>
        <w:pStyle w:val="ListParagraph"/>
        <w:numPr>
          <w:ilvl w:val="0"/>
          <w:numId w:val="5"/>
        </w:numPr>
        <w:spacing w:before="60" w:after="60" w:line="288" w:lineRule="auto"/>
        <w:contextualSpacing w:val="0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>Đội Kiểm thử</w:t>
      </w:r>
    </w:p>
    <w:p w14:paraId="6E8DC52F" w14:textId="77777777" w:rsidR="0045545A" w:rsidRPr="00DC5D12" w:rsidRDefault="0045545A" w:rsidP="002167DC">
      <w:pPr>
        <w:pStyle w:val="Heading2"/>
        <w:tabs>
          <w:tab w:val="clear" w:pos="360"/>
          <w:tab w:val="left" w:pos="567"/>
        </w:tabs>
        <w:spacing w:before="60" w:line="288" w:lineRule="auto"/>
        <w:rPr>
          <w:rFonts w:ascii="Tahoma" w:hAnsi="Tahoma" w:cs="Tahoma"/>
          <w:i w:val="0"/>
          <w:sz w:val="20"/>
          <w:szCs w:val="20"/>
          <w:lang w:val="en-US"/>
        </w:rPr>
      </w:pPr>
      <w:bookmarkStart w:id="9" w:name="_Toc463820730"/>
      <w:bookmarkStart w:id="10" w:name="_Toc512606555"/>
      <w:r w:rsidRPr="00DC5D12">
        <w:rPr>
          <w:rFonts w:ascii="Tahoma" w:hAnsi="Tahoma" w:cs="Tahoma"/>
          <w:i w:val="0"/>
          <w:sz w:val="20"/>
          <w:szCs w:val="20"/>
          <w:lang w:val="en-US"/>
        </w:rPr>
        <w:t>Kết quả mong muốn sau khi triển khai</w:t>
      </w:r>
      <w:bookmarkEnd w:id="9"/>
      <w:bookmarkEnd w:id="10"/>
    </w:p>
    <w:p w14:paraId="4FD29203" w14:textId="29FAD5A4" w:rsidR="0045545A" w:rsidRPr="00DC5D12" w:rsidRDefault="0045545A" w:rsidP="002167DC">
      <w:pPr>
        <w:pStyle w:val="ListParagraph"/>
        <w:numPr>
          <w:ilvl w:val="0"/>
          <w:numId w:val="4"/>
        </w:numPr>
        <w:spacing w:before="60" w:after="60" w:line="288" w:lineRule="auto"/>
        <w:contextualSpacing w:val="0"/>
        <w:rPr>
          <w:rFonts w:ascii="Tahoma" w:hAnsi="Tahoma" w:cs="Tahoma"/>
          <w:b/>
          <w:noProof/>
          <w:sz w:val="20"/>
          <w:szCs w:val="20"/>
        </w:rPr>
      </w:pPr>
      <w:r w:rsidRPr="00DC5D12">
        <w:rPr>
          <w:rFonts w:ascii="Tahoma" w:hAnsi="Tahoma" w:cs="Tahoma"/>
          <w:noProof/>
          <w:sz w:val="20"/>
          <w:szCs w:val="20"/>
        </w:rPr>
        <w:t>Đặc tả chi tiết và đúng đắn các yêu cầu về nghiệp vụ đã đưa ra.</w:t>
      </w:r>
    </w:p>
    <w:p w14:paraId="5C385355" w14:textId="77777777" w:rsidR="0045545A" w:rsidRPr="00DC5D12" w:rsidRDefault="0045545A" w:rsidP="002167DC">
      <w:pPr>
        <w:pStyle w:val="Heading2"/>
        <w:tabs>
          <w:tab w:val="clear" w:pos="360"/>
          <w:tab w:val="left" w:pos="567"/>
        </w:tabs>
        <w:spacing w:before="60" w:line="288" w:lineRule="auto"/>
        <w:rPr>
          <w:rFonts w:ascii="Tahoma" w:hAnsi="Tahoma" w:cs="Tahoma"/>
          <w:i w:val="0"/>
          <w:sz w:val="20"/>
          <w:szCs w:val="20"/>
          <w:lang w:val="en-US"/>
        </w:rPr>
      </w:pPr>
      <w:bookmarkStart w:id="11" w:name="_Toc463820731"/>
      <w:bookmarkStart w:id="12" w:name="_Toc512606556"/>
      <w:r w:rsidRPr="00DC5D12">
        <w:rPr>
          <w:rFonts w:ascii="Tahoma" w:hAnsi="Tahoma" w:cs="Tahoma"/>
          <w:i w:val="0"/>
          <w:sz w:val="20"/>
          <w:szCs w:val="20"/>
          <w:lang w:val="en-US"/>
        </w:rPr>
        <w:t>Định nghĩa thuật ngữ và các từ viết tắt</w:t>
      </w:r>
      <w:bookmarkEnd w:id="11"/>
      <w:bookmarkEnd w:id="12"/>
    </w:p>
    <w:tbl>
      <w:tblPr>
        <w:tblW w:w="864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7"/>
        <w:gridCol w:w="6773"/>
      </w:tblGrid>
      <w:tr w:rsidR="0045545A" w:rsidRPr="00DC5D12" w14:paraId="570BD497" w14:textId="77777777" w:rsidTr="00B720C6">
        <w:trPr>
          <w:trHeight w:val="402"/>
          <w:tblHeader/>
        </w:trPr>
        <w:tc>
          <w:tcPr>
            <w:tcW w:w="1867" w:type="dxa"/>
            <w:shd w:val="clear" w:color="auto" w:fill="D9D9D9"/>
            <w:vAlign w:val="center"/>
          </w:tcPr>
          <w:p w14:paraId="77E1C056" w14:textId="77777777" w:rsidR="0045545A" w:rsidRPr="00DC5D12" w:rsidRDefault="0045545A" w:rsidP="002167DC">
            <w:pPr>
              <w:pStyle w:val="Bang"/>
              <w:spacing w:line="288" w:lineRule="auto"/>
              <w:rPr>
                <w:rFonts w:ascii="Tahoma" w:hAnsi="Tahoma" w:cs="Tahoma"/>
                <w:b/>
                <w:sz w:val="20"/>
              </w:rPr>
            </w:pPr>
            <w:r w:rsidRPr="00DC5D12">
              <w:rPr>
                <w:rFonts w:ascii="Tahoma" w:hAnsi="Tahoma" w:cs="Tahoma"/>
                <w:b/>
                <w:sz w:val="20"/>
              </w:rPr>
              <w:t>Thuật ngữ</w:t>
            </w:r>
          </w:p>
        </w:tc>
        <w:tc>
          <w:tcPr>
            <w:tcW w:w="6773" w:type="dxa"/>
            <w:shd w:val="clear" w:color="auto" w:fill="D9D9D9"/>
            <w:vAlign w:val="center"/>
          </w:tcPr>
          <w:p w14:paraId="2A9CA8FE" w14:textId="77777777" w:rsidR="0045545A" w:rsidRPr="00DC5D12" w:rsidRDefault="0045545A" w:rsidP="002167DC">
            <w:pPr>
              <w:pStyle w:val="Bang"/>
              <w:spacing w:line="288" w:lineRule="auto"/>
              <w:rPr>
                <w:rFonts w:ascii="Tahoma" w:hAnsi="Tahoma" w:cs="Tahoma"/>
                <w:b/>
                <w:sz w:val="20"/>
              </w:rPr>
            </w:pPr>
            <w:r w:rsidRPr="00DC5D12">
              <w:rPr>
                <w:rFonts w:ascii="Tahoma" w:hAnsi="Tahoma" w:cs="Tahoma"/>
                <w:b/>
                <w:sz w:val="20"/>
              </w:rPr>
              <w:t>Định nghĩa</w:t>
            </w:r>
          </w:p>
        </w:tc>
      </w:tr>
      <w:tr w:rsidR="0045545A" w:rsidRPr="00DC5D12" w14:paraId="35032E5A" w14:textId="77777777" w:rsidTr="00B720C6">
        <w:tc>
          <w:tcPr>
            <w:tcW w:w="1867" w:type="dxa"/>
          </w:tcPr>
          <w:p w14:paraId="7BE78728" w14:textId="77777777" w:rsidR="0045545A" w:rsidRPr="00DC5D12" w:rsidRDefault="0045545A" w:rsidP="002167DC">
            <w:pPr>
              <w:pStyle w:val="Bang"/>
              <w:spacing w:line="288" w:lineRule="auto"/>
              <w:rPr>
                <w:rFonts w:ascii="Tahoma" w:hAnsi="Tahoma" w:cs="Tahoma"/>
                <w:sz w:val="20"/>
              </w:rPr>
            </w:pPr>
            <w:r w:rsidRPr="00DC5D12">
              <w:rPr>
                <w:rFonts w:ascii="Tahoma" w:hAnsi="Tahoma" w:cs="Tahoma"/>
                <w:sz w:val="20"/>
              </w:rPr>
              <w:t>VNPAY</w:t>
            </w:r>
          </w:p>
        </w:tc>
        <w:tc>
          <w:tcPr>
            <w:tcW w:w="6773" w:type="dxa"/>
          </w:tcPr>
          <w:p w14:paraId="7C3915B8" w14:textId="645B0407" w:rsidR="0045545A" w:rsidRPr="00DC5D12" w:rsidRDefault="00930CCC" w:rsidP="002167DC">
            <w:pPr>
              <w:pStyle w:val="Bang"/>
              <w:spacing w:line="288" w:lineRule="auto"/>
              <w:rPr>
                <w:rFonts w:ascii="Tahoma" w:hAnsi="Tahoma" w:cs="Tahoma"/>
                <w:sz w:val="20"/>
              </w:rPr>
            </w:pPr>
            <w:r w:rsidRPr="00DC5D12">
              <w:rPr>
                <w:rFonts w:ascii="Tahoma" w:hAnsi="Tahoma" w:cs="Tahoma"/>
                <w:sz w:val="20"/>
              </w:rPr>
              <w:t>Công ty Cổ phần Giải pháp T</w:t>
            </w:r>
            <w:r w:rsidR="0045545A" w:rsidRPr="00DC5D12">
              <w:rPr>
                <w:rFonts w:ascii="Tahoma" w:hAnsi="Tahoma" w:cs="Tahoma"/>
                <w:sz w:val="20"/>
              </w:rPr>
              <w:t>hanh toán Việt Nam</w:t>
            </w:r>
          </w:p>
        </w:tc>
      </w:tr>
      <w:tr w:rsidR="0045545A" w:rsidRPr="00DC5D12" w14:paraId="49693A51" w14:textId="77777777" w:rsidTr="00B720C6">
        <w:tc>
          <w:tcPr>
            <w:tcW w:w="1867" w:type="dxa"/>
          </w:tcPr>
          <w:p w14:paraId="56160BEF" w14:textId="5D13BAD3" w:rsidR="0045545A" w:rsidRPr="00DC5D12" w:rsidRDefault="002E5C10" w:rsidP="002167DC">
            <w:pPr>
              <w:pStyle w:val="Bang"/>
              <w:spacing w:line="288" w:lineRule="auto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VCB Pay</w:t>
            </w:r>
          </w:p>
        </w:tc>
        <w:tc>
          <w:tcPr>
            <w:tcW w:w="6773" w:type="dxa"/>
          </w:tcPr>
          <w:p w14:paraId="26D4B67A" w14:textId="4C67C7AD" w:rsidR="0045545A" w:rsidRPr="00DC5D12" w:rsidRDefault="002E5C10" w:rsidP="002167DC">
            <w:pPr>
              <w:pStyle w:val="Bang"/>
              <w:spacing w:line="288" w:lineRule="auto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 xml:space="preserve">Ứng dụng VCB Pay của </w:t>
            </w:r>
          </w:p>
        </w:tc>
      </w:tr>
      <w:tr w:rsidR="0045545A" w:rsidRPr="00DC5D12" w14:paraId="5C361033" w14:textId="77777777" w:rsidTr="00B720C6">
        <w:tc>
          <w:tcPr>
            <w:tcW w:w="1867" w:type="dxa"/>
          </w:tcPr>
          <w:p w14:paraId="54B09063" w14:textId="74B3B74E" w:rsidR="0045545A" w:rsidRPr="00DC5D12" w:rsidRDefault="00F217A5" w:rsidP="002167DC">
            <w:pPr>
              <w:pStyle w:val="Bang"/>
              <w:spacing w:line="288" w:lineRule="auto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…</w:t>
            </w:r>
          </w:p>
        </w:tc>
        <w:tc>
          <w:tcPr>
            <w:tcW w:w="6773" w:type="dxa"/>
          </w:tcPr>
          <w:p w14:paraId="14A01443" w14:textId="24951C58" w:rsidR="0045545A" w:rsidRPr="00DC5D12" w:rsidRDefault="0045545A" w:rsidP="002167DC">
            <w:pPr>
              <w:pStyle w:val="Bang"/>
              <w:spacing w:line="288" w:lineRule="auto"/>
              <w:rPr>
                <w:rFonts w:ascii="Tahoma" w:hAnsi="Tahoma" w:cs="Tahoma"/>
                <w:sz w:val="20"/>
              </w:rPr>
            </w:pPr>
          </w:p>
        </w:tc>
      </w:tr>
    </w:tbl>
    <w:p w14:paraId="22AAF42F" w14:textId="77777777" w:rsidR="00F33EF2" w:rsidRDefault="00F33EF2" w:rsidP="002167DC">
      <w:pPr>
        <w:spacing w:before="60" w:after="60" w:line="288" w:lineRule="auto"/>
        <w:rPr>
          <w:rFonts w:ascii="Tahoma" w:hAnsi="Tahoma" w:cs="Tahoma"/>
          <w:sz w:val="20"/>
          <w:szCs w:val="20"/>
          <w:lang w:eastAsia="x-none"/>
        </w:rPr>
      </w:pPr>
    </w:p>
    <w:p w14:paraId="1B80B9A4" w14:textId="77777777" w:rsidR="0042669E" w:rsidRDefault="0042669E" w:rsidP="002167DC">
      <w:pPr>
        <w:spacing w:before="60" w:after="60" w:line="288" w:lineRule="auto"/>
        <w:rPr>
          <w:rFonts w:ascii="Tahoma" w:hAnsi="Tahoma" w:cs="Tahoma"/>
          <w:sz w:val="20"/>
          <w:szCs w:val="20"/>
          <w:lang w:eastAsia="x-none"/>
        </w:rPr>
      </w:pPr>
    </w:p>
    <w:p w14:paraId="345E8007" w14:textId="77777777" w:rsidR="0042669E" w:rsidRDefault="0042669E" w:rsidP="002167DC">
      <w:pPr>
        <w:spacing w:before="60" w:after="60" w:line="288" w:lineRule="auto"/>
        <w:rPr>
          <w:rFonts w:ascii="Tahoma" w:hAnsi="Tahoma" w:cs="Tahoma"/>
          <w:sz w:val="20"/>
          <w:szCs w:val="20"/>
          <w:lang w:eastAsia="x-none"/>
        </w:rPr>
      </w:pPr>
    </w:p>
    <w:p w14:paraId="28624FE8" w14:textId="77777777" w:rsidR="0042669E" w:rsidRDefault="0042669E" w:rsidP="002167DC">
      <w:pPr>
        <w:spacing w:before="60" w:after="60" w:line="288" w:lineRule="auto"/>
        <w:rPr>
          <w:rFonts w:ascii="Tahoma" w:hAnsi="Tahoma" w:cs="Tahoma"/>
          <w:sz w:val="20"/>
          <w:szCs w:val="20"/>
          <w:lang w:eastAsia="x-none"/>
        </w:rPr>
      </w:pPr>
    </w:p>
    <w:p w14:paraId="5EA03612" w14:textId="77777777" w:rsidR="0042669E" w:rsidRDefault="0042669E" w:rsidP="002167DC">
      <w:pPr>
        <w:spacing w:before="60" w:after="60" w:line="288" w:lineRule="auto"/>
        <w:rPr>
          <w:rFonts w:ascii="Tahoma" w:hAnsi="Tahoma" w:cs="Tahoma"/>
          <w:sz w:val="20"/>
          <w:szCs w:val="20"/>
          <w:lang w:eastAsia="x-none"/>
        </w:rPr>
      </w:pPr>
    </w:p>
    <w:p w14:paraId="4347329F" w14:textId="77777777" w:rsidR="0042669E" w:rsidRDefault="0042669E" w:rsidP="002167DC">
      <w:pPr>
        <w:spacing w:before="60" w:after="60" w:line="288" w:lineRule="auto"/>
        <w:rPr>
          <w:rFonts w:ascii="Tahoma" w:hAnsi="Tahoma" w:cs="Tahoma"/>
          <w:sz w:val="20"/>
          <w:szCs w:val="20"/>
          <w:lang w:eastAsia="x-none"/>
        </w:rPr>
      </w:pPr>
    </w:p>
    <w:p w14:paraId="1D6DCEB0" w14:textId="77777777" w:rsidR="0042669E" w:rsidRDefault="0042669E" w:rsidP="002167DC">
      <w:pPr>
        <w:spacing w:before="60" w:after="60" w:line="288" w:lineRule="auto"/>
        <w:rPr>
          <w:rFonts w:ascii="Tahoma" w:hAnsi="Tahoma" w:cs="Tahoma"/>
          <w:sz w:val="20"/>
          <w:szCs w:val="20"/>
          <w:lang w:eastAsia="x-none"/>
        </w:rPr>
      </w:pPr>
    </w:p>
    <w:p w14:paraId="189EF002" w14:textId="77777777" w:rsidR="0042669E" w:rsidRDefault="0042669E" w:rsidP="002167DC">
      <w:pPr>
        <w:spacing w:before="60" w:after="60" w:line="288" w:lineRule="auto"/>
        <w:rPr>
          <w:rFonts w:ascii="Tahoma" w:hAnsi="Tahoma" w:cs="Tahoma"/>
          <w:sz w:val="20"/>
          <w:szCs w:val="20"/>
          <w:lang w:eastAsia="x-none"/>
        </w:rPr>
      </w:pPr>
    </w:p>
    <w:p w14:paraId="03D80AB3" w14:textId="77777777" w:rsidR="00201333" w:rsidRDefault="00201333" w:rsidP="002167DC">
      <w:pPr>
        <w:spacing w:before="60" w:after="60" w:line="288" w:lineRule="auto"/>
        <w:rPr>
          <w:rFonts w:ascii="Tahoma" w:hAnsi="Tahoma" w:cs="Tahoma"/>
          <w:sz w:val="20"/>
          <w:szCs w:val="20"/>
          <w:lang w:eastAsia="x-none"/>
        </w:rPr>
      </w:pPr>
    </w:p>
    <w:p w14:paraId="121F364B" w14:textId="77777777" w:rsidR="00201333" w:rsidRDefault="00201333" w:rsidP="002167DC">
      <w:pPr>
        <w:spacing w:before="60" w:after="60" w:line="288" w:lineRule="auto"/>
        <w:rPr>
          <w:rFonts w:ascii="Tahoma" w:hAnsi="Tahoma" w:cs="Tahoma"/>
          <w:sz w:val="20"/>
          <w:szCs w:val="20"/>
          <w:lang w:eastAsia="x-none"/>
        </w:rPr>
      </w:pPr>
    </w:p>
    <w:p w14:paraId="163491BD" w14:textId="584CA280" w:rsidR="00A422D1" w:rsidRPr="00FF5763" w:rsidRDefault="00DC5D12" w:rsidP="002167DC">
      <w:pPr>
        <w:pStyle w:val="Heading1"/>
        <w:spacing w:before="60" w:line="288" w:lineRule="auto"/>
        <w:rPr>
          <w:rFonts w:ascii="Tahoma" w:hAnsi="Tahoma" w:cs="Tahoma"/>
          <w:sz w:val="22"/>
          <w:szCs w:val="20"/>
          <w:lang w:val="en-US"/>
        </w:rPr>
      </w:pPr>
      <w:bookmarkStart w:id="13" w:name="_Toc512606557"/>
      <w:r w:rsidRPr="00FF5763">
        <w:rPr>
          <w:rFonts w:ascii="Tahoma" w:hAnsi="Tahoma" w:cs="Tahoma"/>
          <w:sz w:val="22"/>
          <w:szCs w:val="20"/>
          <w:lang w:val="en-US"/>
        </w:rPr>
        <w:lastRenderedPageBreak/>
        <w:t xml:space="preserve">MÔ TẢ CHI TIẾT CHỨC NĂNG NGHIỆP VỤ </w:t>
      </w:r>
      <w:r w:rsidR="00611129">
        <w:rPr>
          <w:rFonts w:ascii="Tahoma" w:hAnsi="Tahoma" w:cs="Tahoma"/>
          <w:sz w:val="22"/>
          <w:szCs w:val="20"/>
          <w:lang w:val="en-US"/>
        </w:rPr>
        <w:t>TRÊN ỨNG DỤNG</w:t>
      </w:r>
      <w:bookmarkEnd w:id="13"/>
    </w:p>
    <w:p w14:paraId="3F7AFC6D" w14:textId="6F358728" w:rsidR="00F5518B" w:rsidRPr="00DC5D12" w:rsidRDefault="009E1BB9" w:rsidP="002167DC">
      <w:pPr>
        <w:pStyle w:val="Heading2"/>
        <w:tabs>
          <w:tab w:val="clear" w:pos="360"/>
          <w:tab w:val="left" w:pos="567"/>
        </w:tabs>
        <w:spacing w:before="60" w:line="288" w:lineRule="auto"/>
        <w:rPr>
          <w:rFonts w:ascii="Tahoma" w:hAnsi="Tahoma" w:cs="Tahoma"/>
          <w:i w:val="0"/>
          <w:sz w:val="20"/>
          <w:szCs w:val="20"/>
          <w:lang w:val="en-US"/>
        </w:rPr>
      </w:pPr>
      <w:bookmarkStart w:id="14" w:name="_Toc512606558"/>
      <w:r>
        <w:rPr>
          <w:rFonts w:ascii="Tahoma" w:hAnsi="Tahoma" w:cs="Tahoma"/>
          <w:i w:val="0"/>
          <w:sz w:val="20"/>
          <w:szCs w:val="20"/>
          <w:lang w:val="en-US"/>
        </w:rPr>
        <w:t>Trợ lý ảo</w:t>
      </w:r>
      <w:bookmarkEnd w:id="14"/>
    </w:p>
    <w:p w14:paraId="38292009" w14:textId="5C9AEB3E" w:rsidR="00F5518B" w:rsidRDefault="009E1BB9" w:rsidP="002167DC">
      <w:pPr>
        <w:pStyle w:val="Heading3"/>
        <w:tabs>
          <w:tab w:val="clear" w:pos="1800"/>
        </w:tabs>
        <w:spacing w:before="60" w:line="288" w:lineRule="auto"/>
        <w:rPr>
          <w:rFonts w:ascii="Tahoma" w:hAnsi="Tahoma" w:cs="Tahoma"/>
          <w:i/>
          <w:sz w:val="20"/>
          <w:szCs w:val="20"/>
          <w:lang w:val="en-US"/>
        </w:rPr>
      </w:pPr>
      <w:bookmarkStart w:id="15" w:name="_Toc512606559"/>
      <w:r>
        <w:rPr>
          <w:rFonts w:ascii="Tahoma" w:hAnsi="Tahoma" w:cs="Tahoma"/>
          <w:i/>
          <w:sz w:val="20"/>
          <w:szCs w:val="20"/>
          <w:lang w:val="en-US"/>
        </w:rPr>
        <w:t>Mô hình</w:t>
      </w:r>
      <w:bookmarkEnd w:id="15"/>
    </w:p>
    <w:p w14:paraId="58B8BC9E" w14:textId="71A085F2" w:rsidR="00282C5A" w:rsidRPr="00266E35" w:rsidRDefault="00282C5A" w:rsidP="00282C5A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16" w:name="_Toc512606560"/>
      <w:r>
        <w:rPr>
          <w:rFonts w:ascii="Tahoma" w:hAnsi="Tahoma" w:cs="Tahoma"/>
          <w:b w:val="0"/>
          <w:i/>
          <w:sz w:val="20"/>
          <w:szCs w:val="20"/>
          <w:lang w:val="en-US"/>
        </w:rPr>
        <w:t>Mô hình tổng quan</w:t>
      </w:r>
      <w:bookmarkEnd w:id="16"/>
    </w:p>
    <w:p w14:paraId="78BE7933" w14:textId="66D855BD" w:rsidR="009E1BB9" w:rsidRDefault="00282C5A" w:rsidP="002167DC">
      <w:pPr>
        <w:spacing w:before="60" w:after="60" w:line="288" w:lineRule="auto"/>
        <w:rPr>
          <w:rFonts w:ascii="Tahoma" w:hAnsi="Tahoma" w:cs="Tahoma"/>
          <w:sz w:val="20"/>
          <w:szCs w:val="20"/>
          <w:highlight w:val="yellow"/>
        </w:rPr>
      </w:pPr>
      <w:r>
        <w:rPr>
          <w:rFonts w:ascii="Tahoma" w:hAnsi="Tahoma" w:cs="Tahoma"/>
          <w:noProof/>
          <w:sz w:val="20"/>
          <w:szCs w:val="20"/>
          <w:highlight w:val="yellow"/>
        </w:rPr>
        <w:drawing>
          <wp:inline distT="0" distB="0" distL="0" distR="0" wp14:anchorId="1E150B5A" wp14:editId="43B3E155">
            <wp:extent cx="5753100" cy="20764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76C050" w14:textId="1BF945EF" w:rsidR="00282C5A" w:rsidRPr="00266E35" w:rsidRDefault="00DC41BD" w:rsidP="00282C5A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17" w:name="_Toc512606561"/>
      <w:r>
        <w:rPr>
          <w:rFonts w:ascii="Tahoma" w:hAnsi="Tahoma" w:cs="Tahoma"/>
          <w:b w:val="0"/>
          <w:i/>
          <w:sz w:val="20"/>
          <w:szCs w:val="20"/>
          <w:lang w:val="en-US"/>
        </w:rPr>
        <w:t>Mô hình tác nhân</w:t>
      </w:r>
      <w:bookmarkEnd w:id="17"/>
    </w:p>
    <w:p w14:paraId="23CD6E6B" w14:textId="5FA711E1" w:rsidR="00282C5A" w:rsidRDefault="00B01187" w:rsidP="002167DC">
      <w:pPr>
        <w:spacing w:before="60" w:after="60" w:line="288" w:lineRule="auto"/>
        <w:rPr>
          <w:rFonts w:ascii="Tahoma" w:hAnsi="Tahoma" w:cs="Tahoma"/>
          <w:sz w:val="20"/>
          <w:szCs w:val="20"/>
          <w:highlight w:val="yellow"/>
        </w:rPr>
      </w:pPr>
      <w:r>
        <w:object w:dxaOrig="11925" w:dyaOrig="5085" w14:anchorId="755F8B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92.75pt" o:ole="">
            <v:imagedata r:id="rId10" o:title=""/>
          </v:shape>
          <o:OLEObject Type="Embed" ProgID="Visio.Drawing.15" ShapeID="_x0000_i1025" DrawAspect="Content" ObjectID="_1586348463" r:id="rId11"/>
        </w:object>
      </w:r>
    </w:p>
    <w:p w14:paraId="03CC2051" w14:textId="7495AC7E" w:rsidR="002E5C10" w:rsidRDefault="002E5C10">
      <w:pPr>
        <w:rPr>
          <w:rFonts w:ascii="Tahoma" w:hAnsi="Tahoma" w:cs="Tahoma"/>
          <w:sz w:val="20"/>
          <w:szCs w:val="20"/>
          <w:highlight w:val="yellow"/>
        </w:rPr>
      </w:pPr>
      <w:r>
        <w:rPr>
          <w:rFonts w:ascii="Tahoma" w:hAnsi="Tahoma" w:cs="Tahoma"/>
          <w:sz w:val="20"/>
          <w:szCs w:val="20"/>
          <w:highlight w:val="yellow"/>
        </w:rPr>
        <w:br w:type="page"/>
      </w:r>
    </w:p>
    <w:p w14:paraId="757B859A" w14:textId="75786332" w:rsidR="00DC41BD" w:rsidRPr="00266E35" w:rsidRDefault="00DC41BD" w:rsidP="00DC41BD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18" w:name="_Toc512606562"/>
      <w:r>
        <w:rPr>
          <w:rFonts w:ascii="Tahoma" w:hAnsi="Tahoma" w:cs="Tahoma"/>
          <w:b w:val="0"/>
          <w:i/>
          <w:sz w:val="20"/>
          <w:szCs w:val="20"/>
          <w:lang w:val="en-US"/>
        </w:rPr>
        <w:lastRenderedPageBreak/>
        <w:t>Mô hình luồng chức năng</w:t>
      </w:r>
      <w:bookmarkEnd w:id="18"/>
    </w:p>
    <w:p w14:paraId="6EA97FA9" w14:textId="2868B16F" w:rsidR="002E5C10" w:rsidRPr="00900262" w:rsidRDefault="001A2C1E" w:rsidP="00900262">
      <w:pPr>
        <w:rPr>
          <w:rFonts w:ascii="Tahoma" w:hAnsi="Tahoma" w:cs="Tahoma"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 xml:space="preserve">Phụ lục </w:t>
      </w:r>
      <w:r w:rsidR="00867751">
        <w:rPr>
          <w:rFonts w:ascii="Tahoma" w:hAnsi="Tahoma" w:cs="Tahoma"/>
          <w:noProof/>
          <w:sz w:val="20"/>
          <w:szCs w:val="20"/>
        </w:rPr>
        <w:t xml:space="preserve">đính kèm. </w:t>
      </w:r>
      <w:r w:rsidR="002E5C10">
        <w:rPr>
          <w:rFonts w:ascii="Tahoma" w:hAnsi="Tahoma" w:cs="Tahoma"/>
          <w:noProof/>
          <w:sz w:val="20"/>
          <w:szCs w:val="20"/>
        </w:rPr>
        <w:br w:type="page"/>
      </w:r>
    </w:p>
    <w:p w14:paraId="609E030B" w14:textId="5C91C5BE" w:rsidR="004B466E" w:rsidRPr="00282C5A" w:rsidRDefault="001A2C1E" w:rsidP="004B466E">
      <w:pPr>
        <w:pStyle w:val="Heading3"/>
        <w:tabs>
          <w:tab w:val="clear" w:pos="1800"/>
        </w:tabs>
        <w:spacing w:before="60" w:line="288" w:lineRule="auto"/>
        <w:rPr>
          <w:rFonts w:ascii="Tahoma" w:hAnsi="Tahoma" w:cs="Tahoma"/>
          <w:i/>
          <w:sz w:val="20"/>
          <w:szCs w:val="20"/>
          <w:lang w:val="en-US"/>
        </w:rPr>
      </w:pPr>
      <w:bookmarkStart w:id="19" w:name="_Toc512606563"/>
      <w:r>
        <w:rPr>
          <w:rFonts w:ascii="Tahoma" w:hAnsi="Tahoma" w:cs="Tahoma"/>
          <w:i/>
          <w:sz w:val="20"/>
          <w:szCs w:val="20"/>
          <w:lang w:val="en-US"/>
        </w:rPr>
        <w:lastRenderedPageBreak/>
        <w:t>Chức năng nạp tiền điện thoại.</w:t>
      </w:r>
      <w:bookmarkEnd w:id="19"/>
      <w:r>
        <w:rPr>
          <w:rFonts w:ascii="Tahoma" w:hAnsi="Tahoma" w:cs="Tahoma"/>
          <w:i/>
          <w:sz w:val="20"/>
          <w:szCs w:val="20"/>
          <w:lang w:val="en-US"/>
        </w:rPr>
        <w:t xml:space="preserve"> </w:t>
      </w:r>
    </w:p>
    <w:p w14:paraId="28E7B52F" w14:textId="77777777" w:rsidR="004B466E" w:rsidRDefault="004B466E" w:rsidP="004B466E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20" w:name="_Toc512606564"/>
      <w:r>
        <w:rPr>
          <w:rFonts w:ascii="Tahoma" w:hAnsi="Tahoma" w:cs="Tahoma"/>
          <w:b w:val="0"/>
          <w:i/>
          <w:sz w:val="20"/>
          <w:szCs w:val="20"/>
          <w:lang w:val="en-US"/>
        </w:rPr>
        <w:t>Tác nhân, điều kiện, kết quả mong muốn.</w:t>
      </w:r>
      <w:bookmarkEnd w:id="20"/>
    </w:p>
    <w:p w14:paraId="5C1E8D09" w14:textId="5AD91B30" w:rsidR="004B466E" w:rsidRDefault="004B466E" w:rsidP="004B466E">
      <w:pPr>
        <w:pStyle w:val="ListParagraph"/>
        <w:numPr>
          <w:ilvl w:val="0"/>
          <w:numId w:val="4"/>
        </w:numPr>
        <w:spacing w:before="60" w:after="60" w:line="288" w:lineRule="auto"/>
        <w:ind w:left="360"/>
        <w:contextualSpacing w:val="0"/>
        <w:rPr>
          <w:rFonts w:ascii="Tahoma" w:hAnsi="Tahoma" w:cs="Tahoma"/>
          <w:noProof/>
          <w:sz w:val="20"/>
          <w:szCs w:val="20"/>
        </w:rPr>
      </w:pPr>
      <w:r w:rsidRPr="00900B83">
        <w:rPr>
          <w:rFonts w:ascii="Tahoma" w:hAnsi="Tahoma" w:cs="Tahoma"/>
          <w:noProof/>
          <w:sz w:val="20"/>
          <w:szCs w:val="20"/>
          <w:u w:val="single"/>
        </w:rPr>
        <w:t>Tác nhân tham gia</w:t>
      </w:r>
      <w:r w:rsidRPr="00900B83">
        <w:rPr>
          <w:rFonts w:ascii="Tahoma" w:hAnsi="Tahoma" w:cs="Tahoma"/>
          <w:noProof/>
          <w:sz w:val="20"/>
          <w:szCs w:val="20"/>
        </w:rPr>
        <w:t>:</w:t>
      </w:r>
      <w:r>
        <w:rPr>
          <w:rFonts w:ascii="Tahoma" w:hAnsi="Tahoma" w:cs="Tahoma"/>
          <w:noProof/>
          <w:sz w:val="20"/>
          <w:szCs w:val="20"/>
        </w:rPr>
        <w:t xml:space="preserve"> KH, App Client, AI Server, BOT.</w:t>
      </w:r>
    </w:p>
    <w:p w14:paraId="1B157E9E" w14:textId="77777777" w:rsidR="004B466E" w:rsidRPr="00900B83" w:rsidRDefault="004B466E" w:rsidP="004B466E">
      <w:pPr>
        <w:pStyle w:val="ListParagraph"/>
        <w:numPr>
          <w:ilvl w:val="0"/>
          <w:numId w:val="4"/>
        </w:numPr>
        <w:spacing w:before="60" w:after="60" w:line="288" w:lineRule="auto"/>
        <w:ind w:left="360"/>
        <w:contextualSpacing w:val="0"/>
        <w:rPr>
          <w:rFonts w:ascii="Tahoma" w:hAnsi="Tahoma" w:cs="Tahoma"/>
          <w:noProof/>
          <w:sz w:val="20"/>
          <w:szCs w:val="20"/>
          <w:u w:val="single"/>
        </w:rPr>
      </w:pPr>
      <w:r w:rsidRPr="00900B83">
        <w:rPr>
          <w:rFonts w:ascii="Tahoma" w:hAnsi="Tahoma" w:cs="Tahoma"/>
          <w:noProof/>
          <w:sz w:val="20"/>
          <w:szCs w:val="20"/>
          <w:u w:val="single"/>
        </w:rPr>
        <w:t>Điều kiện trước:</w:t>
      </w:r>
    </w:p>
    <w:p w14:paraId="22A73FE7" w14:textId="77777777" w:rsidR="004B466E" w:rsidRDefault="004B466E" w:rsidP="004B466E">
      <w:pPr>
        <w:pStyle w:val="ListParagraph"/>
        <w:numPr>
          <w:ilvl w:val="0"/>
          <w:numId w:val="5"/>
        </w:numPr>
        <w:spacing w:before="60" w:after="60" w:line="288" w:lineRule="auto"/>
        <w:ind w:left="720"/>
        <w:contextualSpacing w:val="0"/>
        <w:rPr>
          <w:rFonts w:ascii="Tahoma" w:hAnsi="Tahoma" w:cs="Tahoma"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>KH đã đăng nhập ứng dụng BSB thành công.</w:t>
      </w:r>
    </w:p>
    <w:p w14:paraId="054B45DB" w14:textId="77777777" w:rsidR="004B466E" w:rsidRPr="0080505D" w:rsidRDefault="004B466E" w:rsidP="004B466E">
      <w:pPr>
        <w:pStyle w:val="ListParagraph"/>
        <w:numPr>
          <w:ilvl w:val="0"/>
          <w:numId w:val="5"/>
        </w:numPr>
        <w:spacing w:before="60" w:after="60" w:line="288" w:lineRule="auto"/>
        <w:ind w:left="720"/>
        <w:contextualSpacing w:val="0"/>
        <w:rPr>
          <w:rFonts w:ascii="Tahoma" w:hAnsi="Tahoma" w:cs="Tahoma"/>
          <w:i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>BOT đã cấu hình các chức năng hiện có trên ứng dụng.</w:t>
      </w:r>
    </w:p>
    <w:p w14:paraId="33C39A3B" w14:textId="77777777" w:rsidR="004B466E" w:rsidRPr="00900B83" w:rsidRDefault="004B466E" w:rsidP="004B466E">
      <w:pPr>
        <w:pStyle w:val="ListParagraph"/>
        <w:numPr>
          <w:ilvl w:val="0"/>
          <w:numId w:val="4"/>
        </w:numPr>
        <w:spacing w:before="60" w:after="60" w:line="288" w:lineRule="auto"/>
        <w:ind w:left="360"/>
        <w:contextualSpacing w:val="0"/>
        <w:rPr>
          <w:rFonts w:ascii="Tahoma" w:hAnsi="Tahoma" w:cs="Tahoma"/>
          <w:noProof/>
          <w:sz w:val="20"/>
          <w:szCs w:val="20"/>
          <w:u w:val="single"/>
        </w:rPr>
      </w:pPr>
      <w:r w:rsidRPr="00900B83">
        <w:rPr>
          <w:rFonts w:ascii="Tahoma" w:hAnsi="Tahoma" w:cs="Tahoma"/>
          <w:noProof/>
          <w:sz w:val="20"/>
          <w:szCs w:val="20"/>
          <w:u w:val="single"/>
        </w:rPr>
        <w:t>Kết quả mong muốn:</w:t>
      </w:r>
    </w:p>
    <w:p w14:paraId="7200A1B2" w14:textId="7BBDA75E" w:rsidR="004B466E" w:rsidRDefault="001A2C1E" w:rsidP="004B466E">
      <w:pPr>
        <w:pStyle w:val="ListParagraph"/>
        <w:numPr>
          <w:ilvl w:val="0"/>
          <w:numId w:val="5"/>
        </w:numPr>
        <w:spacing w:before="60" w:after="60" w:line="288" w:lineRule="auto"/>
        <w:ind w:left="720"/>
        <w:contextualSpacing w:val="0"/>
        <w:rPr>
          <w:rFonts w:ascii="Tahoma" w:hAnsi="Tahoma" w:cs="Tahoma"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>Khách hàng truy cập và thực hiệ</w:t>
      </w:r>
      <w:r w:rsidR="00867751">
        <w:rPr>
          <w:rFonts w:ascii="Tahoma" w:hAnsi="Tahoma" w:cs="Tahoma"/>
          <w:noProof/>
          <w:sz w:val="20"/>
          <w:szCs w:val="20"/>
        </w:rPr>
        <w:t xml:space="preserve">n nạp tiền điện thoại thành công cho chính mình và cho người khác trên BOT. </w:t>
      </w:r>
    </w:p>
    <w:p w14:paraId="35CAC267" w14:textId="56A5B4C8" w:rsidR="00867751" w:rsidRPr="00423A39" w:rsidRDefault="00867751" w:rsidP="00867751">
      <w:pPr>
        <w:pStyle w:val="ListParagraph"/>
        <w:numPr>
          <w:ilvl w:val="0"/>
          <w:numId w:val="4"/>
        </w:numPr>
        <w:spacing w:before="60" w:after="60" w:line="288" w:lineRule="auto"/>
        <w:ind w:left="360"/>
        <w:contextualSpacing w:val="0"/>
        <w:rPr>
          <w:rFonts w:ascii="Tahoma" w:hAnsi="Tahoma" w:cs="Tahoma"/>
          <w:noProof/>
          <w:sz w:val="20"/>
          <w:szCs w:val="20"/>
          <w:u w:val="single"/>
        </w:rPr>
      </w:pPr>
      <w:r w:rsidRPr="00867751">
        <w:rPr>
          <w:rFonts w:ascii="Tahoma" w:hAnsi="Tahoma" w:cs="Tahoma"/>
          <w:noProof/>
          <w:sz w:val="20"/>
          <w:szCs w:val="20"/>
          <w:u w:val="single"/>
        </w:rPr>
        <w:t xml:space="preserve">User Case: </w:t>
      </w:r>
      <w:r>
        <w:rPr>
          <w:rFonts w:ascii="Tahoma" w:hAnsi="Tahoma" w:cs="Tahoma"/>
          <w:noProof/>
          <w:sz w:val="20"/>
          <w:szCs w:val="20"/>
        </w:rPr>
        <w:t xml:space="preserve">Các cấu trúc khách hàng gõ và xử lý: </w:t>
      </w:r>
    </w:p>
    <w:tbl>
      <w:tblPr>
        <w:tblStyle w:val="TableGrid"/>
        <w:tblW w:w="9085" w:type="dxa"/>
        <w:tblInd w:w="360" w:type="dxa"/>
        <w:tblLook w:val="04A0" w:firstRow="1" w:lastRow="0" w:firstColumn="1" w:lastColumn="0" w:noHBand="0" w:noVBand="1"/>
      </w:tblPr>
      <w:tblGrid>
        <w:gridCol w:w="625"/>
        <w:gridCol w:w="3068"/>
        <w:gridCol w:w="2980"/>
        <w:gridCol w:w="2412"/>
      </w:tblGrid>
      <w:tr w:rsidR="00900262" w14:paraId="16D5B5F5" w14:textId="77777777" w:rsidTr="00900262">
        <w:tc>
          <w:tcPr>
            <w:tcW w:w="625" w:type="dxa"/>
          </w:tcPr>
          <w:p w14:paraId="41D1DCDD" w14:textId="70E25D0E" w:rsidR="00900262" w:rsidRPr="00423A39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UCN</w:t>
            </w:r>
          </w:p>
        </w:tc>
        <w:tc>
          <w:tcPr>
            <w:tcW w:w="3068" w:type="dxa"/>
          </w:tcPr>
          <w:p w14:paraId="3F2F46B5" w14:textId="3A0DE333" w:rsidR="00900262" w:rsidRPr="00423A39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423A39">
              <w:rPr>
                <w:rFonts w:ascii="Tahoma" w:hAnsi="Tahoma" w:cs="Tahoma"/>
                <w:noProof/>
                <w:sz w:val="20"/>
                <w:szCs w:val="20"/>
              </w:rPr>
              <w:t xml:space="preserve">Khách hàng </w:t>
            </w:r>
            <w:r>
              <w:rPr>
                <w:rFonts w:ascii="Tahoma" w:hAnsi="Tahoma" w:cs="Tahoma"/>
                <w:noProof/>
                <w:sz w:val="20"/>
                <w:szCs w:val="20"/>
              </w:rPr>
              <w:t>nhập</w:t>
            </w:r>
          </w:p>
        </w:tc>
        <w:tc>
          <w:tcPr>
            <w:tcW w:w="2980" w:type="dxa"/>
          </w:tcPr>
          <w:p w14:paraId="13B86F50" w14:textId="18CA84CB" w:rsidR="00900262" w:rsidRPr="00423A39" w:rsidRDefault="00900262" w:rsidP="00900262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Tên intent</w:t>
            </w:r>
            <w:r w:rsidRPr="00423A39">
              <w:rPr>
                <w:rFonts w:ascii="Tahoma" w:hAnsi="Tahoma" w:cs="Tahoma"/>
                <w:noProof/>
                <w:sz w:val="20"/>
                <w:szCs w:val="20"/>
              </w:rPr>
              <w:t xml:space="preserve"> </w:t>
            </w:r>
          </w:p>
        </w:tc>
        <w:tc>
          <w:tcPr>
            <w:tcW w:w="2412" w:type="dxa"/>
          </w:tcPr>
          <w:p w14:paraId="25931692" w14:textId="1166F112" w:rsidR="00900262" w:rsidRPr="00423A39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423A39">
              <w:rPr>
                <w:rFonts w:ascii="Tahoma" w:hAnsi="Tahoma" w:cs="Tahoma"/>
                <w:noProof/>
                <w:sz w:val="20"/>
                <w:szCs w:val="20"/>
              </w:rPr>
              <w:t>Bước xử lý</w:t>
            </w: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 tiếp theo. </w:t>
            </w:r>
          </w:p>
        </w:tc>
      </w:tr>
      <w:tr w:rsidR="00900262" w14:paraId="6451F5FF" w14:textId="77777777" w:rsidTr="00900262">
        <w:tc>
          <w:tcPr>
            <w:tcW w:w="625" w:type="dxa"/>
          </w:tcPr>
          <w:p w14:paraId="1105576F" w14:textId="1CEB1FC8" w:rsidR="00900262" w:rsidRPr="00423A39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1</w:t>
            </w:r>
          </w:p>
        </w:tc>
        <w:tc>
          <w:tcPr>
            <w:tcW w:w="3068" w:type="dxa"/>
          </w:tcPr>
          <w:p w14:paraId="1FB24675" w14:textId="2B12F31D" w:rsidR="00900262" w:rsidRPr="00423A39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423A39">
              <w:rPr>
                <w:rFonts w:ascii="Tahoma" w:hAnsi="Tahoma" w:cs="Tahoma"/>
                <w:noProof/>
                <w:sz w:val="20"/>
                <w:szCs w:val="20"/>
              </w:rPr>
              <w:t>Nạp tiền</w:t>
            </w:r>
          </w:p>
        </w:tc>
        <w:tc>
          <w:tcPr>
            <w:tcW w:w="2980" w:type="dxa"/>
          </w:tcPr>
          <w:p w14:paraId="1545B0CD" w14:textId="10201C7F" w:rsidR="00900262" w:rsidRPr="00BF2596" w:rsidRDefault="00B01187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B01187">
              <w:t>f.topup</w:t>
            </w:r>
          </w:p>
        </w:tc>
        <w:tc>
          <w:tcPr>
            <w:tcW w:w="2412" w:type="dxa"/>
          </w:tcPr>
          <w:p w14:paraId="068C4550" w14:textId="77777777" w:rsidR="00900262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BF2596">
              <w:rPr>
                <w:rFonts w:ascii="Tahoma" w:hAnsi="Tahoma" w:cs="Tahoma"/>
                <w:noProof/>
                <w:sz w:val="20"/>
                <w:szCs w:val="20"/>
              </w:rPr>
              <w:t>- H</w:t>
            </w:r>
            <w:r>
              <w:rPr>
                <w:rFonts w:ascii="Tahoma" w:hAnsi="Tahoma" w:cs="Tahoma"/>
                <w:noProof/>
                <w:sz w:val="20"/>
                <w:szCs w:val="20"/>
              </w:rPr>
              <w:t>ỏi số điện thoại</w:t>
            </w:r>
          </w:p>
          <w:p w14:paraId="1BC1CECF" w14:textId="77777777" w:rsidR="00900262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- Hỏi Amount </w:t>
            </w:r>
          </w:p>
          <w:p w14:paraId="2D9C6817" w14:textId="7420E4E5" w:rsidR="00900262" w:rsidRPr="00BF2596" w:rsidRDefault="00900262" w:rsidP="00BF2596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Xác nhận + Xác thực</w:t>
            </w:r>
          </w:p>
        </w:tc>
      </w:tr>
      <w:tr w:rsidR="00900262" w14:paraId="6D83DFCF" w14:textId="77777777" w:rsidTr="00900262">
        <w:tc>
          <w:tcPr>
            <w:tcW w:w="625" w:type="dxa"/>
          </w:tcPr>
          <w:p w14:paraId="09C358C8" w14:textId="0DC22470" w:rsidR="00900262" w:rsidRPr="00BF2596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2</w:t>
            </w:r>
          </w:p>
        </w:tc>
        <w:tc>
          <w:tcPr>
            <w:tcW w:w="3068" w:type="dxa"/>
          </w:tcPr>
          <w:p w14:paraId="375727F5" w14:textId="14F80422" w:rsidR="00900262" w:rsidRPr="00BF2596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BF2596">
              <w:rPr>
                <w:rFonts w:ascii="Tahoma" w:hAnsi="Tahoma" w:cs="Tahoma"/>
                <w:noProof/>
                <w:sz w:val="20"/>
                <w:szCs w:val="20"/>
              </w:rPr>
              <w:t xml:space="preserve">Nạp tiền cho tôi </w:t>
            </w:r>
          </w:p>
        </w:tc>
        <w:tc>
          <w:tcPr>
            <w:tcW w:w="2980" w:type="dxa"/>
          </w:tcPr>
          <w:p w14:paraId="25A4A032" w14:textId="24078E3F" w:rsidR="00900262" w:rsidRPr="00BF2596" w:rsidRDefault="008C685A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8C685A">
              <w:t>f.topup-me-amount</w:t>
            </w:r>
          </w:p>
        </w:tc>
        <w:tc>
          <w:tcPr>
            <w:tcW w:w="2412" w:type="dxa"/>
          </w:tcPr>
          <w:p w14:paraId="2848560A" w14:textId="77777777" w:rsidR="00900262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Hỏi Amount</w:t>
            </w:r>
          </w:p>
          <w:p w14:paraId="37A26EDD" w14:textId="4220DC3D" w:rsidR="00900262" w:rsidRPr="00BF2596" w:rsidRDefault="00900262" w:rsidP="00BF2596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- Xác nhận + Xác thực </w:t>
            </w:r>
          </w:p>
        </w:tc>
      </w:tr>
      <w:tr w:rsidR="00900262" w14:paraId="6E21311A" w14:textId="77777777" w:rsidTr="00900262">
        <w:tc>
          <w:tcPr>
            <w:tcW w:w="625" w:type="dxa"/>
          </w:tcPr>
          <w:p w14:paraId="5B04EBEB" w14:textId="3D3C9D7E" w:rsidR="00900262" w:rsidRPr="00BF2596" w:rsidRDefault="00900262" w:rsidP="00BF2596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3</w:t>
            </w:r>
          </w:p>
        </w:tc>
        <w:tc>
          <w:tcPr>
            <w:tcW w:w="3068" w:type="dxa"/>
          </w:tcPr>
          <w:p w14:paraId="772E0BFF" w14:textId="2631AEA0" w:rsidR="00900262" w:rsidRPr="00BF2596" w:rsidRDefault="00900262" w:rsidP="00BF2596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BF2596">
              <w:rPr>
                <w:rFonts w:ascii="Tahoma" w:hAnsi="Tahoma" w:cs="Tahoma"/>
                <w:noProof/>
                <w:sz w:val="20"/>
                <w:szCs w:val="20"/>
              </w:rPr>
              <w:t xml:space="preserve">Nạp tiền cho </w:t>
            </w:r>
            <w:r>
              <w:rPr>
                <w:rFonts w:ascii="Tahoma" w:hAnsi="Tahoma" w:cs="Tahoma"/>
                <w:noProof/>
                <w:sz w:val="20"/>
                <w:szCs w:val="20"/>
              </w:rPr>
              <w:t>[SDT]</w:t>
            </w:r>
          </w:p>
        </w:tc>
        <w:tc>
          <w:tcPr>
            <w:tcW w:w="2980" w:type="dxa"/>
          </w:tcPr>
          <w:p w14:paraId="3C8F22F5" w14:textId="7E93BFA9" w:rsidR="00900262" w:rsidRPr="00BF2596" w:rsidRDefault="008C685A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8C685A">
              <w:t>f.topup-phone-amount</w:t>
            </w:r>
          </w:p>
        </w:tc>
        <w:tc>
          <w:tcPr>
            <w:tcW w:w="2412" w:type="dxa"/>
          </w:tcPr>
          <w:p w14:paraId="5445F04F" w14:textId="77777777" w:rsidR="00900262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Hỏi amount</w:t>
            </w:r>
          </w:p>
          <w:p w14:paraId="5A3CEB71" w14:textId="0462EBDC" w:rsidR="00900262" w:rsidRPr="00BF2596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Xác nhận + Xác thực</w:t>
            </w:r>
          </w:p>
        </w:tc>
      </w:tr>
      <w:tr w:rsidR="00900262" w14:paraId="67FDBC60" w14:textId="77777777" w:rsidTr="00900262">
        <w:tc>
          <w:tcPr>
            <w:tcW w:w="625" w:type="dxa"/>
          </w:tcPr>
          <w:p w14:paraId="0B21DCA8" w14:textId="725F087B" w:rsidR="00900262" w:rsidRDefault="00900262" w:rsidP="00BF2596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4</w:t>
            </w:r>
          </w:p>
        </w:tc>
        <w:tc>
          <w:tcPr>
            <w:tcW w:w="3068" w:type="dxa"/>
          </w:tcPr>
          <w:p w14:paraId="2B8D0128" w14:textId="66DB6E43" w:rsidR="00900262" w:rsidRPr="00BF2596" w:rsidRDefault="00900262" w:rsidP="00BF2596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Nạp 50k </w:t>
            </w:r>
          </w:p>
        </w:tc>
        <w:tc>
          <w:tcPr>
            <w:tcW w:w="2980" w:type="dxa"/>
          </w:tcPr>
          <w:p w14:paraId="5B721EE4" w14:textId="4510F5D3" w:rsidR="00900262" w:rsidRPr="00BF2596" w:rsidRDefault="008C685A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8C685A">
              <w:t>f.topup-amount-phone-number</w:t>
            </w:r>
          </w:p>
        </w:tc>
        <w:tc>
          <w:tcPr>
            <w:tcW w:w="2412" w:type="dxa"/>
          </w:tcPr>
          <w:p w14:paraId="64727C9B" w14:textId="77777777" w:rsidR="00900262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Hỏi số điện thoại</w:t>
            </w:r>
          </w:p>
          <w:p w14:paraId="4418017C" w14:textId="320737D2" w:rsidR="00900262" w:rsidRPr="00BF2596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Xác nhận + Xác thực</w:t>
            </w:r>
          </w:p>
        </w:tc>
      </w:tr>
      <w:tr w:rsidR="00900262" w14:paraId="24D594C5" w14:textId="77777777" w:rsidTr="00900262">
        <w:tc>
          <w:tcPr>
            <w:tcW w:w="625" w:type="dxa"/>
          </w:tcPr>
          <w:p w14:paraId="76E27761" w14:textId="7A16542F" w:rsidR="00900262" w:rsidRDefault="00900262" w:rsidP="00BF2596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5</w:t>
            </w:r>
          </w:p>
        </w:tc>
        <w:tc>
          <w:tcPr>
            <w:tcW w:w="3068" w:type="dxa"/>
          </w:tcPr>
          <w:p w14:paraId="2DD3E0EF" w14:textId="2D1AC41E" w:rsidR="00900262" w:rsidRDefault="00900262" w:rsidP="00BF2596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Nạp cho tôi 50k</w:t>
            </w:r>
          </w:p>
        </w:tc>
        <w:tc>
          <w:tcPr>
            <w:tcW w:w="2980" w:type="dxa"/>
          </w:tcPr>
          <w:p w14:paraId="346904E5" w14:textId="63F9094F" w:rsidR="00900262" w:rsidRPr="00BF2596" w:rsidRDefault="008C685A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8C685A">
              <w:t>f.topup-full-me-end</w:t>
            </w:r>
          </w:p>
        </w:tc>
        <w:tc>
          <w:tcPr>
            <w:tcW w:w="2412" w:type="dxa"/>
          </w:tcPr>
          <w:p w14:paraId="3BED9763" w14:textId="310FDDC4" w:rsidR="00900262" w:rsidRPr="00BF2596" w:rsidRDefault="00900262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- Xác nhận + Xác thực </w:t>
            </w:r>
          </w:p>
        </w:tc>
      </w:tr>
      <w:tr w:rsidR="00900262" w14:paraId="74650FEE" w14:textId="77777777" w:rsidTr="00900262">
        <w:tc>
          <w:tcPr>
            <w:tcW w:w="625" w:type="dxa"/>
          </w:tcPr>
          <w:p w14:paraId="5D3BB381" w14:textId="35645EFA" w:rsidR="00900262" w:rsidRDefault="00900262" w:rsidP="00BF2596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6</w:t>
            </w:r>
          </w:p>
        </w:tc>
        <w:tc>
          <w:tcPr>
            <w:tcW w:w="3068" w:type="dxa"/>
          </w:tcPr>
          <w:p w14:paraId="4AA2A2E3" w14:textId="690AC530" w:rsidR="00900262" w:rsidRDefault="00900262" w:rsidP="00BF2596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Nạp 50k cho [Số điện thoại]</w:t>
            </w:r>
          </w:p>
        </w:tc>
        <w:tc>
          <w:tcPr>
            <w:tcW w:w="2980" w:type="dxa"/>
          </w:tcPr>
          <w:p w14:paraId="5C4FC364" w14:textId="5E683A85" w:rsidR="00900262" w:rsidRPr="00BF2596" w:rsidRDefault="008C685A" w:rsidP="00423A39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8C685A">
              <w:t xml:space="preserve">f.topup-full-end </w:t>
            </w:r>
            <w:r w:rsidR="00900262">
              <w:rPr>
                <w:rFonts w:ascii="Tahoma" w:hAnsi="Tahoma" w:cs="Tahoma"/>
                <w:noProof/>
                <w:sz w:val="20"/>
                <w:szCs w:val="20"/>
              </w:rPr>
              <w:t xml:space="preserve"> </w:t>
            </w:r>
          </w:p>
        </w:tc>
        <w:tc>
          <w:tcPr>
            <w:tcW w:w="2412" w:type="dxa"/>
          </w:tcPr>
          <w:p w14:paraId="7B07C6DD" w14:textId="4554D66C" w:rsidR="00900262" w:rsidRPr="00BF2596" w:rsidRDefault="00900262" w:rsidP="00BF2596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Xác nhận + Xác thực</w:t>
            </w:r>
          </w:p>
        </w:tc>
      </w:tr>
    </w:tbl>
    <w:p w14:paraId="2E1552F8" w14:textId="77777777" w:rsidR="00423A39" w:rsidRPr="00867751" w:rsidRDefault="00423A39" w:rsidP="00423A39">
      <w:pPr>
        <w:pStyle w:val="ListParagraph"/>
        <w:spacing w:before="60" w:after="60" w:line="288" w:lineRule="auto"/>
        <w:ind w:left="360"/>
        <w:contextualSpacing w:val="0"/>
        <w:rPr>
          <w:rFonts w:ascii="Tahoma" w:hAnsi="Tahoma" w:cs="Tahoma"/>
          <w:noProof/>
          <w:sz w:val="20"/>
          <w:szCs w:val="20"/>
          <w:u w:val="single"/>
        </w:rPr>
      </w:pPr>
    </w:p>
    <w:p w14:paraId="1D4828D2" w14:textId="67C3F2A4" w:rsidR="004B466E" w:rsidRDefault="004B466E" w:rsidP="004B466E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21" w:name="_Toc512606565"/>
      <w:r>
        <w:rPr>
          <w:rFonts w:ascii="Tahoma" w:hAnsi="Tahoma" w:cs="Tahoma"/>
          <w:b w:val="0"/>
          <w:i/>
          <w:sz w:val="20"/>
          <w:szCs w:val="20"/>
          <w:lang w:val="en-US"/>
        </w:rPr>
        <w:t>Luồng màn hình</w:t>
      </w:r>
      <w:bookmarkEnd w:id="21"/>
    </w:p>
    <w:p w14:paraId="7452BD34" w14:textId="3E9D4824" w:rsidR="004B466E" w:rsidRDefault="00525791" w:rsidP="004B466E">
      <w:pPr>
        <w:spacing w:before="60" w:after="60" w:line="288" w:lineRule="auto"/>
        <w:rPr>
          <w:lang w:eastAsia="x-none"/>
        </w:rPr>
      </w:pPr>
      <w:r w:rsidRPr="00525791">
        <w:rPr>
          <w:noProof/>
        </w:rPr>
        <w:drawing>
          <wp:inline distT="0" distB="0" distL="0" distR="0" wp14:anchorId="4065EC7A" wp14:editId="49BE1CA9">
            <wp:extent cx="5760720" cy="1814021"/>
            <wp:effectExtent l="0" t="0" r="0" b="0"/>
            <wp:docPr id="13" name="Picture 13" descr="C:\Users\tuanph\Desktop\top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uanph\Desktop\topup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814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316795" w14:textId="77777777" w:rsidR="004B466E" w:rsidRDefault="004B466E" w:rsidP="004B466E">
      <w:pPr>
        <w:spacing w:before="60" w:after="60"/>
        <w:rPr>
          <w:rFonts w:ascii="Tahoma" w:hAnsi="Tahoma" w:cs="Tahoma"/>
          <w:sz w:val="20"/>
          <w:szCs w:val="20"/>
          <w:u w:val="single"/>
          <w:lang w:eastAsia="x-none"/>
        </w:rPr>
      </w:pPr>
      <w:r w:rsidRPr="006F5EC6">
        <w:rPr>
          <w:rFonts w:ascii="Tahoma" w:hAnsi="Tahoma" w:cs="Tahoma"/>
          <w:sz w:val="20"/>
          <w:szCs w:val="20"/>
          <w:highlight w:val="yellow"/>
          <w:u w:val="single"/>
          <w:lang w:eastAsia="x-none"/>
        </w:rPr>
        <w:t>Mô tả màn hình:</w:t>
      </w:r>
    </w:p>
    <w:tbl>
      <w:tblPr>
        <w:tblStyle w:val="TableGrid"/>
        <w:tblW w:w="9090" w:type="dxa"/>
        <w:tblInd w:w="115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32"/>
        <w:gridCol w:w="1638"/>
        <w:gridCol w:w="1530"/>
        <w:gridCol w:w="1530"/>
        <w:gridCol w:w="3960"/>
      </w:tblGrid>
      <w:tr w:rsidR="004B466E" w:rsidRPr="006545F3" w14:paraId="28822534" w14:textId="77777777" w:rsidTr="004B466E">
        <w:trPr>
          <w:trHeight w:val="681"/>
        </w:trPr>
        <w:tc>
          <w:tcPr>
            <w:tcW w:w="432" w:type="dxa"/>
            <w:shd w:val="clear" w:color="auto" w:fill="D9D9D9" w:themeFill="background1" w:themeFillShade="D9"/>
          </w:tcPr>
          <w:p w14:paraId="735F83FC" w14:textId="77777777" w:rsidR="004B466E" w:rsidRPr="006545F3" w:rsidRDefault="004B466E" w:rsidP="004B466E">
            <w:pPr>
              <w:spacing w:before="60" w:after="60"/>
              <w:jc w:val="center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b/>
                <w:noProof/>
                <w:sz w:val="16"/>
                <w:szCs w:val="18"/>
              </w:rPr>
              <w:t>TT</w:t>
            </w:r>
          </w:p>
        </w:tc>
        <w:tc>
          <w:tcPr>
            <w:tcW w:w="1638" w:type="dxa"/>
            <w:shd w:val="clear" w:color="auto" w:fill="D9D9D9" w:themeFill="background1" w:themeFillShade="D9"/>
          </w:tcPr>
          <w:p w14:paraId="325757FA" w14:textId="77777777" w:rsidR="004B466E" w:rsidRPr="006545F3" w:rsidRDefault="004B466E" w:rsidP="004B466E">
            <w:pPr>
              <w:spacing w:before="60" w:after="60"/>
              <w:jc w:val="center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b/>
                <w:noProof/>
                <w:sz w:val="16"/>
                <w:szCs w:val="18"/>
              </w:rPr>
              <w:t>Hạng mục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14:paraId="5BD6EE5B" w14:textId="77777777" w:rsidR="004B466E" w:rsidRPr="006545F3" w:rsidRDefault="004B466E" w:rsidP="004B466E">
            <w:pPr>
              <w:spacing w:before="60" w:after="60"/>
              <w:jc w:val="center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b/>
                <w:noProof/>
                <w:sz w:val="16"/>
                <w:szCs w:val="18"/>
              </w:rPr>
              <w:t>Kiểu hiển thị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14:paraId="5F82FF69" w14:textId="77777777" w:rsidR="004B466E" w:rsidRPr="006545F3" w:rsidRDefault="004B466E" w:rsidP="004B466E">
            <w:pPr>
              <w:spacing w:before="60" w:after="60"/>
              <w:jc w:val="center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b/>
                <w:noProof/>
                <w:sz w:val="16"/>
                <w:szCs w:val="18"/>
              </w:rPr>
              <w:t>Kiểu thao tác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14:paraId="3F8D3DA1" w14:textId="77777777" w:rsidR="004B466E" w:rsidRPr="006545F3" w:rsidRDefault="004B466E" w:rsidP="004B466E">
            <w:pPr>
              <w:spacing w:before="60" w:after="60"/>
              <w:jc w:val="center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b/>
                <w:noProof/>
                <w:sz w:val="16"/>
                <w:szCs w:val="18"/>
              </w:rPr>
              <w:t>Mô tả</w:t>
            </w:r>
          </w:p>
        </w:tc>
      </w:tr>
      <w:tr w:rsidR="004B466E" w:rsidRPr="006545F3" w14:paraId="7CA3A517" w14:textId="77777777" w:rsidTr="004B466E">
        <w:tc>
          <w:tcPr>
            <w:tcW w:w="9090" w:type="dxa"/>
            <w:gridSpan w:val="5"/>
            <w:shd w:val="clear" w:color="auto" w:fill="BDD6EE" w:themeFill="accent1" w:themeFillTint="66"/>
          </w:tcPr>
          <w:p w14:paraId="23D9FBF5" w14:textId="392C7908" w:rsidR="004B466E" w:rsidRPr="006545F3" w:rsidRDefault="004B466E" w:rsidP="004B466E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Khởi tạo trợ lý ảo</w:t>
            </w:r>
          </w:p>
        </w:tc>
      </w:tr>
      <w:tr w:rsidR="004B466E" w:rsidRPr="006545F3" w14:paraId="11992492" w14:textId="77777777" w:rsidTr="004B466E">
        <w:tc>
          <w:tcPr>
            <w:tcW w:w="432" w:type="dxa"/>
          </w:tcPr>
          <w:p w14:paraId="2D016150" w14:textId="77777777" w:rsidR="004B466E" w:rsidRPr="006545F3" w:rsidRDefault="004B466E" w:rsidP="004B466E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noProof/>
                <w:sz w:val="16"/>
                <w:szCs w:val="18"/>
              </w:rPr>
              <w:t>1</w:t>
            </w:r>
          </w:p>
        </w:tc>
        <w:tc>
          <w:tcPr>
            <w:tcW w:w="1638" w:type="dxa"/>
          </w:tcPr>
          <w:p w14:paraId="28FEFA94" w14:textId="14D07C2A" w:rsidR="004B466E" w:rsidRPr="006545F3" w:rsidRDefault="004B466E" w:rsidP="00525791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Nút </w:t>
            </w:r>
            <w:r w:rsidR="00525791">
              <w:rPr>
                <w:rFonts w:ascii="Tahoma" w:hAnsi="Tahoma" w:cs="Tahoma"/>
                <w:noProof/>
                <w:sz w:val="16"/>
                <w:szCs w:val="18"/>
              </w:rPr>
              <w:t>Closed</w:t>
            </w:r>
          </w:p>
        </w:tc>
        <w:tc>
          <w:tcPr>
            <w:tcW w:w="1530" w:type="dxa"/>
          </w:tcPr>
          <w:p w14:paraId="58DFC24D" w14:textId="4E17DA13" w:rsidR="004B466E" w:rsidRPr="006545F3" w:rsidRDefault="00102CF4" w:rsidP="004B466E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Icon</w:t>
            </w:r>
          </w:p>
        </w:tc>
        <w:tc>
          <w:tcPr>
            <w:tcW w:w="1530" w:type="dxa"/>
          </w:tcPr>
          <w:p w14:paraId="1B2DE934" w14:textId="3D03295E" w:rsidR="004B466E" w:rsidRPr="006545F3" w:rsidRDefault="00102CF4" w:rsidP="004B466E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Click</w:t>
            </w:r>
          </w:p>
        </w:tc>
        <w:tc>
          <w:tcPr>
            <w:tcW w:w="3960" w:type="dxa"/>
          </w:tcPr>
          <w:p w14:paraId="4B583294" w14:textId="08919B8E" w:rsidR="004B466E" w:rsidRPr="00677147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hấn Back hiển thị màn hình đang thao tác trước đó</w:t>
            </w:r>
          </w:p>
        </w:tc>
      </w:tr>
      <w:tr w:rsidR="00102CF4" w:rsidRPr="006545F3" w14:paraId="6E2033AC" w14:textId="77777777" w:rsidTr="004B466E">
        <w:tc>
          <w:tcPr>
            <w:tcW w:w="432" w:type="dxa"/>
          </w:tcPr>
          <w:p w14:paraId="2DA88B81" w14:textId="77777777" w:rsidR="00102CF4" w:rsidRPr="006545F3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3</w:t>
            </w:r>
          </w:p>
        </w:tc>
        <w:tc>
          <w:tcPr>
            <w:tcW w:w="1638" w:type="dxa"/>
          </w:tcPr>
          <w:p w14:paraId="35FC8E3C" w14:textId="00B264A0" w:rsidR="00102CF4" w:rsidRDefault="00102CF4" w:rsidP="00984823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Icon </w:t>
            </w:r>
          </w:p>
        </w:tc>
        <w:tc>
          <w:tcPr>
            <w:tcW w:w="1530" w:type="dxa"/>
          </w:tcPr>
          <w:p w14:paraId="34E95A61" w14:textId="6AD44BD3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Icon</w:t>
            </w:r>
          </w:p>
        </w:tc>
        <w:tc>
          <w:tcPr>
            <w:tcW w:w="1530" w:type="dxa"/>
          </w:tcPr>
          <w:p w14:paraId="773D191F" w14:textId="2904B4D5" w:rsidR="00102CF4" w:rsidRPr="006545F3" w:rsidRDefault="00984823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Disable</w:t>
            </w:r>
          </w:p>
        </w:tc>
        <w:tc>
          <w:tcPr>
            <w:tcW w:w="3960" w:type="dxa"/>
          </w:tcPr>
          <w:p w14:paraId="7DF9AAF3" w14:textId="74985437" w:rsidR="00102CF4" w:rsidRPr="00BB5B46" w:rsidRDefault="00984823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color w:val="FF0000"/>
                <w:sz w:val="16"/>
                <w:szCs w:val="18"/>
              </w:rPr>
              <w:t>Icon BOT</w:t>
            </w:r>
          </w:p>
        </w:tc>
      </w:tr>
      <w:tr w:rsidR="00102CF4" w:rsidRPr="006545F3" w14:paraId="045E4D25" w14:textId="77777777" w:rsidTr="004B466E">
        <w:tc>
          <w:tcPr>
            <w:tcW w:w="432" w:type="dxa"/>
          </w:tcPr>
          <w:p w14:paraId="646B3003" w14:textId="77777777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4</w:t>
            </w:r>
          </w:p>
        </w:tc>
        <w:tc>
          <w:tcPr>
            <w:tcW w:w="1638" w:type="dxa"/>
          </w:tcPr>
          <w:p w14:paraId="7F1DDDE5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Form trò chuyện</w:t>
            </w:r>
          </w:p>
        </w:tc>
        <w:tc>
          <w:tcPr>
            <w:tcW w:w="1530" w:type="dxa"/>
          </w:tcPr>
          <w:p w14:paraId="37D68F3B" w14:textId="09587CEE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--</w:t>
            </w:r>
          </w:p>
        </w:tc>
        <w:tc>
          <w:tcPr>
            <w:tcW w:w="1530" w:type="dxa"/>
          </w:tcPr>
          <w:p w14:paraId="3D4199C8" w14:textId="36B93C16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--</w:t>
            </w:r>
          </w:p>
        </w:tc>
        <w:tc>
          <w:tcPr>
            <w:tcW w:w="3960" w:type="dxa"/>
          </w:tcPr>
          <w:p w14:paraId="18B57536" w14:textId="203B4460" w:rsidR="00102CF4" w:rsidRPr="00BB5B46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Hiển thị nội dung chát giữa BOT và Người dùng</w:t>
            </w:r>
          </w:p>
        </w:tc>
      </w:tr>
      <w:tr w:rsidR="00102CF4" w:rsidRPr="006545F3" w14:paraId="1A7678C1" w14:textId="77777777" w:rsidTr="004B466E">
        <w:tc>
          <w:tcPr>
            <w:tcW w:w="432" w:type="dxa"/>
          </w:tcPr>
          <w:p w14:paraId="30C24495" w14:textId="77777777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lastRenderedPageBreak/>
              <w:t>5</w:t>
            </w:r>
          </w:p>
        </w:tc>
        <w:tc>
          <w:tcPr>
            <w:tcW w:w="1638" w:type="dxa"/>
          </w:tcPr>
          <w:p w14:paraId="27CDCE30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hập yêu cầu</w:t>
            </w:r>
          </w:p>
        </w:tc>
        <w:tc>
          <w:tcPr>
            <w:tcW w:w="1530" w:type="dxa"/>
          </w:tcPr>
          <w:p w14:paraId="1D6BDAE9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Textbox</w:t>
            </w:r>
          </w:p>
        </w:tc>
        <w:tc>
          <w:tcPr>
            <w:tcW w:w="1530" w:type="dxa"/>
          </w:tcPr>
          <w:p w14:paraId="4DB9DD75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Text</w:t>
            </w:r>
          </w:p>
        </w:tc>
        <w:tc>
          <w:tcPr>
            <w:tcW w:w="3960" w:type="dxa"/>
          </w:tcPr>
          <w:p w14:paraId="6E71AFE9" w14:textId="24E4E38C" w:rsidR="00102CF4" w:rsidRPr="00BB5B46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Cho phép nhập ký tự bất kỳ.</w:t>
            </w:r>
          </w:p>
        </w:tc>
      </w:tr>
      <w:tr w:rsidR="00102CF4" w:rsidRPr="006545F3" w14:paraId="5A8C44BB" w14:textId="77777777" w:rsidTr="004B466E">
        <w:tc>
          <w:tcPr>
            <w:tcW w:w="432" w:type="dxa"/>
          </w:tcPr>
          <w:p w14:paraId="4E03485F" w14:textId="77777777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6</w:t>
            </w:r>
          </w:p>
        </w:tc>
        <w:tc>
          <w:tcPr>
            <w:tcW w:w="1638" w:type="dxa"/>
          </w:tcPr>
          <w:p w14:paraId="6EFC508E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út Microphone</w:t>
            </w:r>
          </w:p>
        </w:tc>
        <w:tc>
          <w:tcPr>
            <w:tcW w:w="1530" w:type="dxa"/>
          </w:tcPr>
          <w:p w14:paraId="60AB54F0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utton</w:t>
            </w:r>
          </w:p>
        </w:tc>
        <w:tc>
          <w:tcPr>
            <w:tcW w:w="1530" w:type="dxa"/>
          </w:tcPr>
          <w:p w14:paraId="27E6770C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Click</w:t>
            </w:r>
          </w:p>
        </w:tc>
        <w:tc>
          <w:tcPr>
            <w:tcW w:w="3960" w:type="dxa"/>
          </w:tcPr>
          <w:p w14:paraId="4F71C480" w14:textId="343F0BF0" w:rsidR="00102CF4" w:rsidRPr="00BB5B46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102CF4">
              <w:rPr>
                <w:rFonts w:ascii="Tahoma" w:hAnsi="Tahoma" w:cs="Tahoma"/>
                <w:noProof/>
                <w:color w:val="FF0000"/>
                <w:sz w:val="16"/>
                <w:szCs w:val="18"/>
              </w:rPr>
              <w:t>&lt;Tham khảo logic xử lý&gt;</w:t>
            </w:r>
          </w:p>
        </w:tc>
      </w:tr>
      <w:tr w:rsidR="00984823" w:rsidRPr="006545F3" w14:paraId="340C5BA1" w14:textId="77777777" w:rsidTr="004B466E">
        <w:tc>
          <w:tcPr>
            <w:tcW w:w="432" w:type="dxa"/>
          </w:tcPr>
          <w:p w14:paraId="217D5D74" w14:textId="7A632BD7" w:rsidR="00984823" w:rsidRDefault="00984823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7</w:t>
            </w:r>
          </w:p>
        </w:tc>
        <w:tc>
          <w:tcPr>
            <w:tcW w:w="1638" w:type="dxa"/>
          </w:tcPr>
          <w:p w14:paraId="6176F219" w14:textId="0A052E50" w:rsidR="00984823" w:rsidRDefault="00984823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út #</w:t>
            </w:r>
          </w:p>
        </w:tc>
        <w:tc>
          <w:tcPr>
            <w:tcW w:w="1530" w:type="dxa"/>
          </w:tcPr>
          <w:p w14:paraId="2B328372" w14:textId="54915F72" w:rsidR="00984823" w:rsidRDefault="00984823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Button </w:t>
            </w:r>
          </w:p>
        </w:tc>
        <w:tc>
          <w:tcPr>
            <w:tcW w:w="1530" w:type="dxa"/>
          </w:tcPr>
          <w:p w14:paraId="4BE98880" w14:textId="51528D25" w:rsidR="00984823" w:rsidRDefault="00984823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Click </w:t>
            </w:r>
          </w:p>
        </w:tc>
        <w:tc>
          <w:tcPr>
            <w:tcW w:w="3960" w:type="dxa"/>
          </w:tcPr>
          <w:p w14:paraId="59267967" w14:textId="483F96FA" w:rsidR="00984823" w:rsidRPr="00102CF4" w:rsidRDefault="00984823" w:rsidP="00102CF4">
            <w:pPr>
              <w:spacing w:before="60" w:after="60"/>
              <w:rPr>
                <w:rFonts w:ascii="Tahoma" w:hAnsi="Tahoma" w:cs="Tahoma"/>
                <w:noProof/>
                <w:color w:val="FF0000"/>
                <w:sz w:val="16"/>
                <w:szCs w:val="18"/>
              </w:rPr>
            </w:pPr>
          </w:p>
        </w:tc>
      </w:tr>
      <w:tr w:rsidR="00102CF4" w:rsidRPr="006545F3" w14:paraId="6D337BEF" w14:textId="77777777" w:rsidTr="004B466E">
        <w:tc>
          <w:tcPr>
            <w:tcW w:w="9090" w:type="dxa"/>
            <w:gridSpan w:val="5"/>
            <w:shd w:val="clear" w:color="auto" w:fill="FBE4D5" w:themeFill="accent2" w:themeFillTint="33"/>
          </w:tcPr>
          <w:p w14:paraId="523598CB" w14:textId="77777777" w:rsidR="00102CF4" w:rsidRPr="00BB5B46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ội dung trò chuyện</w:t>
            </w:r>
          </w:p>
        </w:tc>
      </w:tr>
      <w:tr w:rsidR="00102CF4" w:rsidRPr="006545F3" w14:paraId="73CB4D98" w14:textId="77777777" w:rsidTr="004B466E">
        <w:tc>
          <w:tcPr>
            <w:tcW w:w="432" w:type="dxa"/>
          </w:tcPr>
          <w:p w14:paraId="6B267802" w14:textId="77777777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</w:t>
            </w:r>
          </w:p>
        </w:tc>
        <w:tc>
          <w:tcPr>
            <w:tcW w:w="1638" w:type="dxa"/>
          </w:tcPr>
          <w:p w14:paraId="3DD6CC0E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OT phản hồi</w:t>
            </w:r>
          </w:p>
        </w:tc>
        <w:tc>
          <w:tcPr>
            <w:tcW w:w="1530" w:type="dxa"/>
          </w:tcPr>
          <w:p w14:paraId="745EFB24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7AD58DE9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6DB20AF8" w14:textId="77777777" w:rsidR="00102CF4" w:rsidRPr="00BB5B46" w:rsidRDefault="00102CF4" w:rsidP="00102CF4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sponse</w:t>
            </w:r>
            <w:r w:rsidRPr="00BB5B46">
              <w:rPr>
                <w:rFonts w:ascii="Tahoma" w:hAnsi="Tahoma" w:cs="Tahoma"/>
                <w:b/>
                <w:noProof/>
                <w:sz w:val="16"/>
                <w:szCs w:val="18"/>
              </w:rPr>
              <w:t>:</w:t>
            </w:r>
          </w:p>
          <w:p w14:paraId="625BB883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Xin chào {User}</w:t>
            </w:r>
            <w:r w:rsidRPr="00BB5B46">
              <w:rPr>
                <w:rFonts w:ascii="Tahoma" w:hAnsi="Tahoma" w:cs="Tahoma"/>
                <w:noProof/>
                <w:sz w:val="16"/>
                <w:szCs w:val="18"/>
              </w:rPr>
              <w:t>!</w:t>
            </w:r>
          </w:p>
          <w:p w14:paraId="05D5BD49" w14:textId="77F1A246" w:rsidR="00102CF4" w:rsidRPr="00615268" w:rsidRDefault="00984823" w:rsidP="00984823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984823">
              <w:rPr>
                <w:rFonts w:ascii="Tahoma" w:hAnsi="Tahoma" w:cs="Tahoma"/>
                <w:noProof/>
                <w:sz w:val="16"/>
                <w:szCs w:val="18"/>
              </w:rPr>
              <w:t>Trợ lý ảo của VietcomBank hân hạnh được phục vụ. Tôi có thể giúp gì cho bạn?</w:t>
            </w:r>
          </w:p>
        </w:tc>
      </w:tr>
      <w:tr w:rsidR="00102CF4" w:rsidRPr="006545F3" w14:paraId="0254757B" w14:textId="77777777" w:rsidTr="004B466E">
        <w:tc>
          <w:tcPr>
            <w:tcW w:w="9090" w:type="dxa"/>
            <w:gridSpan w:val="5"/>
            <w:shd w:val="clear" w:color="auto" w:fill="BDD6EE" w:themeFill="accent1" w:themeFillTint="66"/>
          </w:tcPr>
          <w:p w14:paraId="6ACAD4D9" w14:textId="092933E4" w:rsidR="00102CF4" w:rsidRPr="006545F3" w:rsidRDefault="007F446A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Nhập yêu cầu nạp tiền. </w:t>
            </w:r>
          </w:p>
        </w:tc>
      </w:tr>
      <w:tr w:rsidR="00102CF4" w:rsidRPr="006545F3" w14:paraId="10529439" w14:textId="77777777" w:rsidTr="004B466E">
        <w:tc>
          <w:tcPr>
            <w:tcW w:w="9090" w:type="dxa"/>
            <w:gridSpan w:val="5"/>
            <w:shd w:val="clear" w:color="auto" w:fill="FBE4D5" w:themeFill="accent2" w:themeFillTint="33"/>
          </w:tcPr>
          <w:p w14:paraId="7D2BB1D8" w14:textId="77777777" w:rsidR="00102CF4" w:rsidRPr="00BB5B46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ội dung trò chuyện</w:t>
            </w:r>
          </w:p>
        </w:tc>
      </w:tr>
      <w:tr w:rsidR="00102CF4" w:rsidRPr="006545F3" w14:paraId="7FF791AE" w14:textId="77777777" w:rsidTr="00E872CC">
        <w:tc>
          <w:tcPr>
            <w:tcW w:w="432" w:type="dxa"/>
          </w:tcPr>
          <w:p w14:paraId="2763D61E" w14:textId="77777777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</w:t>
            </w:r>
          </w:p>
        </w:tc>
        <w:tc>
          <w:tcPr>
            <w:tcW w:w="1638" w:type="dxa"/>
          </w:tcPr>
          <w:p w14:paraId="3C19F82B" w14:textId="0A74AA60" w:rsidR="00102CF4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ệnh của KH</w:t>
            </w:r>
            <w:r w:rsidR="002C1E59">
              <w:rPr>
                <w:rFonts w:ascii="Tahoma" w:hAnsi="Tahoma" w:cs="Tahoma"/>
                <w:noProof/>
                <w:sz w:val="16"/>
                <w:szCs w:val="18"/>
              </w:rPr>
              <w:t xml:space="preserve"> </w:t>
            </w:r>
          </w:p>
        </w:tc>
        <w:tc>
          <w:tcPr>
            <w:tcW w:w="1530" w:type="dxa"/>
          </w:tcPr>
          <w:p w14:paraId="4B525719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30E42CE1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3C9A8290" w14:textId="0DA0E1A3" w:rsidR="00102CF4" w:rsidRDefault="00102CF4" w:rsidP="00102CF4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quest:</w:t>
            </w:r>
          </w:p>
          <w:p w14:paraId="38B12C26" w14:textId="08C4981D" w:rsidR="00102CF4" w:rsidRPr="006A7711" w:rsidRDefault="00984823" w:rsidP="002C1E59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Nạp tiền </w:t>
            </w:r>
            <w:r w:rsidR="002C1E59">
              <w:rPr>
                <w:rFonts w:ascii="Tahoma" w:hAnsi="Tahoma" w:cs="Tahoma"/>
                <w:noProof/>
                <w:sz w:val="16"/>
                <w:szCs w:val="18"/>
              </w:rPr>
              <w:t xml:space="preserve">/ Topup / nạp thẻ / nạp </w:t>
            </w:r>
          </w:p>
        </w:tc>
      </w:tr>
      <w:tr w:rsidR="00102CF4" w:rsidRPr="006545F3" w14:paraId="6FD6DB5B" w14:textId="77777777" w:rsidTr="004B466E">
        <w:tc>
          <w:tcPr>
            <w:tcW w:w="432" w:type="dxa"/>
          </w:tcPr>
          <w:p w14:paraId="4B0D16B6" w14:textId="1736B00C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2</w:t>
            </w:r>
          </w:p>
        </w:tc>
        <w:tc>
          <w:tcPr>
            <w:tcW w:w="1638" w:type="dxa"/>
          </w:tcPr>
          <w:p w14:paraId="502D334F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OT phản hồi</w:t>
            </w:r>
          </w:p>
        </w:tc>
        <w:tc>
          <w:tcPr>
            <w:tcW w:w="1530" w:type="dxa"/>
          </w:tcPr>
          <w:p w14:paraId="71164CD1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7F8DD613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7F5A8352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sponse:</w:t>
            </w:r>
          </w:p>
          <w:p w14:paraId="410ECCE2" w14:textId="0EEA6529" w:rsidR="00102CF4" w:rsidRPr="00CD3175" w:rsidRDefault="002C1E59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Bạn đang yêu cầu nạp tiền điện thoại, Vui lòng cung cấp thuê bao bạn muốn nạp. </w:t>
            </w:r>
          </w:p>
        </w:tc>
      </w:tr>
      <w:tr w:rsidR="00102CF4" w:rsidRPr="006545F3" w14:paraId="0512B5ED" w14:textId="77777777" w:rsidTr="004B466E">
        <w:tc>
          <w:tcPr>
            <w:tcW w:w="432" w:type="dxa"/>
          </w:tcPr>
          <w:p w14:paraId="20AA296C" w14:textId="6AA7922B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3</w:t>
            </w:r>
          </w:p>
        </w:tc>
        <w:tc>
          <w:tcPr>
            <w:tcW w:w="1638" w:type="dxa"/>
          </w:tcPr>
          <w:p w14:paraId="3B03D559" w14:textId="63735363" w:rsidR="00102CF4" w:rsidRPr="002C1E59" w:rsidRDefault="002C1E59" w:rsidP="00102CF4">
            <w:pPr>
              <w:spacing w:before="60" w:after="60"/>
              <w:rPr>
                <w:rFonts w:ascii="Tahoma" w:hAnsi="Tahoma" w:cs="Tahoma"/>
                <w:i/>
                <w:noProof/>
                <w:sz w:val="16"/>
                <w:szCs w:val="18"/>
              </w:rPr>
            </w:pPr>
            <w:r w:rsidRPr="002C1E59">
              <w:rPr>
                <w:rFonts w:ascii="Tahoma" w:hAnsi="Tahoma" w:cs="Tahoma"/>
                <w:i/>
                <w:noProof/>
                <w:sz w:val="16"/>
                <w:szCs w:val="18"/>
              </w:rPr>
              <w:t>TIP</w:t>
            </w:r>
            <w:r>
              <w:rPr>
                <w:rFonts w:ascii="Tahoma" w:hAnsi="Tahoma" w:cs="Tahoma"/>
                <w:i/>
                <w:noProof/>
                <w:sz w:val="16"/>
                <w:szCs w:val="18"/>
              </w:rPr>
              <w:t xml:space="preserve"> hướng dẫn</w:t>
            </w:r>
          </w:p>
        </w:tc>
        <w:tc>
          <w:tcPr>
            <w:tcW w:w="1530" w:type="dxa"/>
          </w:tcPr>
          <w:p w14:paraId="1D1C8B41" w14:textId="68EEF577" w:rsidR="00102CF4" w:rsidRPr="006545F3" w:rsidRDefault="002C1E59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6B1700DF" w14:textId="64C4AA4F" w:rsidR="00102CF4" w:rsidRPr="006545F3" w:rsidRDefault="002C1E59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2EE79382" w14:textId="754743A8" w:rsidR="00102CF4" w:rsidRPr="002C1E59" w:rsidRDefault="002C1E59" w:rsidP="002C1E59">
            <w:pPr>
              <w:spacing w:before="60" w:after="60"/>
              <w:rPr>
                <w:rFonts w:ascii="Tahoma" w:hAnsi="Tahoma" w:cs="Tahoma"/>
                <w:i/>
                <w:noProof/>
                <w:sz w:val="16"/>
                <w:szCs w:val="18"/>
              </w:rPr>
            </w:pPr>
            <w:r w:rsidRPr="002C1E59">
              <w:rPr>
                <w:rFonts w:ascii="Tahoma" w:hAnsi="Tahoma" w:cs="Tahoma"/>
                <w:i/>
                <w:noProof/>
                <w:sz w:val="16"/>
                <w:szCs w:val="18"/>
              </w:rPr>
              <w:t>Bạn có thể nhập "Cho tôi" đẻ nạp cho chính mình hoặc nhập "@" để hiển thị danh bạ điện thoại</w:t>
            </w:r>
          </w:p>
        </w:tc>
      </w:tr>
      <w:tr w:rsidR="00102CF4" w:rsidRPr="006545F3" w14:paraId="7983D82F" w14:textId="77777777" w:rsidTr="004B466E">
        <w:tc>
          <w:tcPr>
            <w:tcW w:w="9090" w:type="dxa"/>
            <w:gridSpan w:val="5"/>
            <w:shd w:val="clear" w:color="auto" w:fill="BDD6EE" w:themeFill="accent1" w:themeFillTint="66"/>
          </w:tcPr>
          <w:p w14:paraId="39D9F474" w14:textId="0AB3FABB" w:rsidR="00102CF4" w:rsidRPr="006545F3" w:rsidRDefault="00C469D8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Nhập số điện thoại. </w:t>
            </w:r>
          </w:p>
        </w:tc>
      </w:tr>
      <w:tr w:rsidR="00102CF4" w:rsidRPr="006545F3" w14:paraId="17B549C1" w14:textId="77777777" w:rsidTr="00E872CC">
        <w:tc>
          <w:tcPr>
            <w:tcW w:w="432" w:type="dxa"/>
          </w:tcPr>
          <w:p w14:paraId="1349194D" w14:textId="77777777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</w:t>
            </w:r>
          </w:p>
        </w:tc>
        <w:tc>
          <w:tcPr>
            <w:tcW w:w="1638" w:type="dxa"/>
          </w:tcPr>
          <w:p w14:paraId="765C67CD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ệnh của KH</w:t>
            </w:r>
          </w:p>
        </w:tc>
        <w:tc>
          <w:tcPr>
            <w:tcW w:w="1530" w:type="dxa"/>
          </w:tcPr>
          <w:p w14:paraId="52071297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74611314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4B25D981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quest:</w:t>
            </w:r>
          </w:p>
          <w:p w14:paraId="7CAA071D" w14:textId="77777777" w:rsidR="00102CF4" w:rsidRDefault="00102CF4" w:rsidP="002C1E59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F2693E">
              <w:rPr>
                <w:rFonts w:ascii="Tahoma" w:hAnsi="Tahoma" w:cs="Tahoma"/>
                <w:noProof/>
                <w:sz w:val="16"/>
                <w:szCs w:val="18"/>
              </w:rPr>
              <w:t>&lt;</w:t>
            </w:r>
            <w:r w:rsidR="002C1E59">
              <w:rPr>
                <w:rFonts w:ascii="Tahoma" w:hAnsi="Tahoma" w:cs="Tahoma"/>
                <w:noProof/>
                <w:sz w:val="16"/>
                <w:szCs w:val="18"/>
              </w:rPr>
              <w:t>Số điện thoại</w:t>
            </w:r>
            <w:r w:rsidRPr="00F2693E">
              <w:rPr>
                <w:rFonts w:ascii="Tahoma" w:hAnsi="Tahoma" w:cs="Tahoma"/>
                <w:noProof/>
                <w:sz w:val="16"/>
                <w:szCs w:val="18"/>
              </w:rPr>
              <w:t>&gt;</w:t>
            </w:r>
          </w:p>
          <w:p w14:paraId="0B074B3A" w14:textId="4F51F12B" w:rsidR="002C1E59" w:rsidRDefault="002C1E59" w:rsidP="002C1E59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@ “Tên”</w:t>
            </w:r>
          </w:p>
          <w:p w14:paraId="061611CB" w14:textId="08226C48" w:rsidR="002C1E59" w:rsidRPr="00F2693E" w:rsidRDefault="002C1E59" w:rsidP="002C1E59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Cho tôi</w:t>
            </w:r>
          </w:p>
        </w:tc>
      </w:tr>
      <w:tr w:rsidR="00102CF4" w:rsidRPr="006545F3" w14:paraId="72A58E9D" w14:textId="77777777" w:rsidTr="004B466E">
        <w:tc>
          <w:tcPr>
            <w:tcW w:w="432" w:type="dxa"/>
          </w:tcPr>
          <w:p w14:paraId="52097F4E" w14:textId="6F51BA93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2</w:t>
            </w:r>
          </w:p>
        </w:tc>
        <w:tc>
          <w:tcPr>
            <w:tcW w:w="1638" w:type="dxa"/>
          </w:tcPr>
          <w:p w14:paraId="5165B378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OT phản hồi</w:t>
            </w:r>
          </w:p>
        </w:tc>
        <w:tc>
          <w:tcPr>
            <w:tcW w:w="1530" w:type="dxa"/>
          </w:tcPr>
          <w:p w14:paraId="45A2DE28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14317D06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49961683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sponse:</w:t>
            </w:r>
          </w:p>
          <w:p w14:paraId="7B967A76" w14:textId="14093C04" w:rsidR="002C1E59" w:rsidRPr="002C1E59" w:rsidRDefault="002C1E59" w:rsidP="002C1E59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2C1E59">
              <w:rPr>
                <w:rFonts w:ascii="Tahoma" w:hAnsi="Tahoma" w:cs="Tahoma"/>
                <w:noProof/>
                <w:sz w:val="16"/>
                <w:szCs w:val="18"/>
              </w:rPr>
              <w:t xml:space="preserve">Bạn đang yêu cầu thực hiện nạp thẻ cho thuê bao </w:t>
            </w:r>
            <w:r w:rsidRPr="002C1E59">
              <w:rPr>
                <w:rFonts w:ascii="Tahoma" w:hAnsi="Tahoma" w:cs="Tahoma"/>
                <w:b/>
                <w:noProof/>
                <w:sz w:val="16"/>
                <w:szCs w:val="18"/>
              </w:rPr>
              <w:t>[Số điện thoại]</w:t>
            </w:r>
            <w:r w:rsidRPr="002C1E59">
              <w:rPr>
                <w:rFonts w:ascii="Tahoma" w:hAnsi="Tahoma" w:cs="Tahoma"/>
                <w:noProof/>
                <w:sz w:val="16"/>
                <w:szCs w:val="18"/>
              </w:rPr>
              <w:t xml:space="preserve"> </w:t>
            </w:r>
          </w:p>
          <w:p w14:paraId="46CE47CE" w14:textId="56E4F7C7" w:rsidR="00102CF4" w:rsidRPr="00BB5B46" w:rsidRDefault="002C1E59" w:rsidP="002C1E59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2C1E59">
              <w:rPr>
                <w:rFonts w:ascii="Tahoma" w:hAnsi="Tahoma" w:cs="Tahoma"/>
                <w:noProof/>
                <w:sz w:val="16"/>
                <w:szCs w:val="18"/>
              </w:rPr>
              <w:t>Bạn muốn nạp bao nhiêu tiền?</w:t>
            </w:r>
          </w:p>
        </w:tc>
      </w:tr>
      <w:tr w:rsidR="00102CF4" w:rsidRPr="006545F3" w14:paraId="338446B1" w14:textId="77777777" w:rsidTr="004B466E">
        <w:tc>
          <w:tcPr>
            <w:tcW w:w="432" w:type="dxa"/>
          </w:tcPr>
          <w:p w14:paraId="545D02A3" w14:textId="0C5FF5D2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3</w:t>
            </w:r>
          </w:p>
        </w:tc>
        <w:tc>
          <w:tcPr>
            <w:tcW w:w="1638" w:type="dxa"/>
          </w:tcPr>
          <w:p w14:paraId="0F3B0CBF" w14:textId="517BDA0B" w:rsidR="00102CF4" w:rsidRDefault="007F446A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Suggest Mệnh giá</w:t>
            </w:r>
          </w:p>
        </w:tc>
        <w:tc>
          <w:tcPr>
            <w:tcW w:w="1530" w:type="dxa"/>
          </w:tcPr>
          <w:p w14:paraId="6764B395" w14:textId="1F36BAC3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utton</w:t>
            </w:r>
          </w:p>
        </w:tc>
        <w:tc>
          <w:tcPr>
            <w:tcW w:w="1530" w:type="dxa"/>
          </w:tcPr>
          <w:p w14:paraId="1D4A3DD0" w14:textId="61BCBA10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ist</w:t>
            </w:r>
          </w:p>
        </w:tc>
        <w:tc>
          <w:tcPr>
            <w:tcW w:w="3960" w:type="dxa"/>
          </w:tcPr>
          <w:p w14:paraId="51A7F58F" w14:textId="70DE6996" w:rsidR="00102CF4" w:rsidRPr="007F446A" w:rsidRDefault="00102CF4" w:rsidP="007F446A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</w:p>
        </w:tc>
      </w:tr>
      <w:tr w:rsidR="00102CF4" w:rsidRPr="006545F3" w14:paraId="7D71AB7C" w14:textId="77777777" w:rsidTr="00E872CC">
        <w:tc>
          <w:tcPr>
            <w:tcW w:w="9090" w:type="dxa"/>
            <w:gridSpan w:val="5"/>
            <w:shd w:val="clear" w:color="auto" w:fill="BDD6EE" w:themeFill="accent1" w:themeFillTint="66"/>
          </w:tcPr>
          <w:p w14:paraId="02226B0E" w14:textId="7D41A6BF" w:rsidR="00102CF4" w:rsidRPr="006545F3" w:rsidRDefault="00C469D8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hập mệnh giá.</w:t>
            </w:r>
          </w:p>
        </w:tc>
      </w:tr>
      <w:tr w:rsidR="00102CF4" w:rsidRPr="006545F3" w14:paraId="53D56696" w14:textId="77777777" w:rsidTr="00E872CC">
        <w:tc>
          <w:tcPr>
            <w:tcW w:w="432" w:type="dxa"/>
          </w:tcPr>
          <w:p w14:paraId="399B83E8" w14:textId="77777777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</w:t>
            </w:r>
          </w:p>
        </w:tc>
        <w:tc>
          <w:tcPr>
            <w:tcW w:w="1638" w:type="dxa"/>
          </w:tcPr>
          <w:p w14:paraId="1E20386B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ệnh của KH</w:t>
            </w:r>
          </w:p>
        </w:tc>
        <w:tc>
          <w:tcPr>
            <w:tcW w:w="1530" w:type="dxa"/>
          </w:tcPr>
          <w:p w14:paraId="5521323E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75915866" w14:textId="77777777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63F94620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quest:</w:t>
            </w:r>
          </w:p>
          <w:p w14:paraId="609114A6" w14:textId="77777777" w:rsidR="00C469D8" w:rsidRDefault="00C469D8" w:rsidP="00C469D8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00K</w:t>
            </w:r>
          </w:p>
          <w:p w14:paraId="6D042A3D" w14:textId="69F06234" w:rsidR="00C469D8" w:rsidRPr="00C469D8" w:rsidRDefault="00C469D8" w:rsidP="00C469D8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00000</w:t>
            </w:r>
          </w:p>
        </w:tc>
      </w:tr>
      <w:tr w:rsidR="00102CF4" w:rsidRPr="006545F3" w14:paraId="04DB8FDB" w14:textId="77777777" w:rsidTr="004B466E">
        <w:tc>
          <w:tcPr>
            <w:tcW w:w="432" w:type="dxa"/>
          </w:tcPr>
          <w:p w14:paraId="7498C2AC" w14:textId="0E029062" w:rsidR="00102CF4" w:rsidRDefault="00102CF4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2</w:t>
            </w:r>
          </w:p>
        </w:tc>
        <w:tc>
          <w:tcPr>
            <w:tcW w:w="1638" w:type="dxa"/>
          </w:tcPr>
          <w:p w14:paraId="2371408A" w14:textId="5EB79C1A" w:rsidR="00102CF4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OT phản hồi</w:t>
            </w:r>
          </w:p>
        </w:tc>
        <w:tc>
          <w:tcPr>
            <w:tcW w:w="1530" w:type="dxa"/>
          </w:tcPr>
          <w:p w14:paraId="4AC5B1F1" w14:textId="4553F812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1D485327" w14:textId="41609E76" w:rsidR="00102CF4" w:rsidRPr="006545F3" w:rsidRDefault="00102CF4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35433D6C" w14:textId="77777777" w:rsidR="00102CF4" w:rsidRDefault="00102CF4" w:rsidP="00102CF4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sponse:</w:t>
            </w:r>
          </w:p>
          <w:p w14:paraId="59FAA8CB" w14:textId="77777777" w:rsidR="00102CF4" w:rsidRDefault="00140F56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140F56">
              <w:rPr>
                <w:rFonts w:ascii="Tahoma" w:hAnsi="Tahoma" w:cs="Tahoma"/>
                <w:noProof/>
                <w:sz w:val="16"/>
                <w:szCs w:val="18"/>
              </w:rPr>
              <w:t>Bạn đang yêu cầu thực hiện nạp thẻ cho thuê bao [0913024619] mệnh giá [100.000 VND]</w:t>
            </w:r>
          </w:p>
          <w:p w14:paraId="7AAAC885" w14:textId="7F71271F" w:rsidR="00140F56" w:rsidRPr="00BB5B46" w:rsidRDefault="00140F56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140F56">
              <w:rPr>
                <w:rFonts w:ascii="Tahoma" w:hAnsi="Tahoma" w:cs="Tahoma"/>
                <w:noProof/>
                <w:sz w:val="16"/>
                <w:szCs w:val="18"/>
              </w:rPr>
              <w:t>Vui lòng xác nhận để thực hiện giao dịch</w:t>
            </w:r>
          </w:p>
        </w:tc>
      </w:tr>
      <w:tr w:rsidR="00140F56" w:rsidRPr="006545F3" w14:paraId="61D6E4EF" w14:textId="77777777" w:rsidTr="004B466E">
        <w:tc>
          <w:tcPr>
            <w:tcW w:w="432" w:type="dxa"/>
          </w:tcPr>
          <w:p w14:paraId="64EC84E1" w14:textId="7D9051C4" w:rsidR="00140F56" w:rsidRDefault="00140F56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3</w:t>
            </w:r>
          </w:p>
        </w:tc>
        <w:tc>
          <w:tcPr>
            <w:tcW w:w="1638" w:type="dxa"/>
          </w:tcPr>
          <w:p w14:paraId="60B28BB8" w14:textId="5765B1FA" w:rsidR="00140F56" w:rsidRDefault="00140F56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Xác nhận</w:t>
            </w:r>
          </w:p>
        </w:tc>
        <w:tc>
          <w:tcPr>
            <w:tcW w:w="1530" w:type="dxa"/>
          </w:tcPr>
          <w:p w14:paraId="3CA705D5" w14:textId="63B1DC6D" w:rsidR="00140F56" w:rsidRDefault="00140F56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utton</w:t>
            </w:r>
          </w:p>
        </w:tc>
        <w:tc>
          <w:tcPr>
            <w:tcW w:w="1530" w:type="dxa"/>
          </w:tcPr>
          <w:p w14:paraId="6E979D1C" w14:textId="2180F454" w:rsidR="00140F56" w:rsidRDefault="00140F56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Click </w:t>
            </w:r>
          </w:p>
        </w:tc>
        <w:tc>
          <w:tcPr>
            <w:tcW w:w="3960" w:type="dxa"/>
          </w:tcPr>
          <w:p w14:paraId="75EE7D62" w14:textId="4368380D" w:rsidR="00140F56" w:rsidRDefault="00140F56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140F56">
              <w:rPr>
                <w:rFonts w:ascii="Tahoma" w:hAnsi="Tahoma" w:cs="Tahoma"/>
                <w:noProof/>
                <w:sz w:val="16"/>
                <w:szCs w:val="18"/>
              </w:rPr>
              <w:t xml:space="preserve">Chuyển </w:t>
            </w: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màn hình xác nhận. </w:t>
            </w:r>
          </w:p>
          <w:p w14:paraId="353BC9A6" w14:textId="77777777" w:rsidR="00140F56" w:rsidRDefault="00140F56" w:rsidP="00102CF4">
            <w:pPr>
              <w:spacing w:before="60" w:after="60"/>
              <w:rPr>
                <w:rFonts w:ascii="Tahoma" w:hAnsi="Tahoma" w:cs="Tahoma"/>
                <w:i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i/>
                <w:noProof/>
                <w:sz w:val="16"/>
                <w:szCs w:val="18"/>
              </w:rPr>
              <w:t xml:space="preserve">Lưu ý: </w:t>
            </w:r>
          </w:p>
          <w:p w14:paraId="103B2E02" w14:textId="245ECD0C" w:rsidR="00140F56" w:rsidRPr="00140F56" w:rsidRDefault="00140F56" w:rsidP="00140F56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i/>
                <w:noProof/>
                <w:sz w:val="16"/>
                <w:szCs w:val="18"/>
              </w:rPr>
            </w:pPr>
            <w:r w:rsidRPr="00140F56">
              <w:rPr>
                <w:rFonts w:ascii="Tahoma" w:hAnsi="Tahoma" w:cs="Tahoma"/>
                <w:i/>
                <w:noProof/>
                <w:sz w:val="16"/>
                <w:szCs w:val="18"/>
              </w:rPr>
              <w:t>Với Android sẽ pop-pup màn xác nhận</w:t>
            </w:r>
          </w:p>
          <w:p w14:paraId="3282A35F" w14:textId="1FAA9CF1" w:rsidR="00140F56" w:rsidRPr="00140F56" w:rsidRDefault="00140F56" w:rsidP="00140F56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i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i/>
                <w:noProof/>
                <w:sz w:val="16"/>
                <w:szCs w:val="18"/>
              </w:rPr>
              <w:t xml:space="preserve">IOS sẽ sang màn hình nạp tiền và ấn xác nhận. </w:t>
            </w:r>
          </w:p>
          <w:p w14:paraId="4973281E" w14:textId="2EE6712F" w:rsidR="00140F56" w:rsidRPr="00140F56" w:rsidRDefault="00140F56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Khách hàng thực hiện xác nhận theo luồng thông thường. </w:t>
            </w:r>
          </w:p>
        </w:tc>
      </w:tr>
      <w:tr w:rsidR="00140F56" w:rsidRPr="006545F3" w14:paraId="13D51A88" w14:textId="77777777" w:rsidTr="004B466E">
        <w:tc>
          <w:tcPr>
            <w:tcW w:w="432" w:type="dxa"/>
          </w:tcPr>
          <w:p w14:paraId="24CCE008" w14:textId="6D30C01B" w:rsidR="00140F56" w:rsidRDefault="00140F56" w:rsidP="00102CF4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4</w:t>
            </w:r>
          </w:p>
        </w:tc>
        <w:tc>
          <w:tcPr>
            <w:tcW w:w="1638" w:type="dxa"/>
          </w:tcPr>
          <w:p w14:paraId="62BB4A34" w14:textId="2467419B" w:rsidR="00140F56" w:rsidRDefault="00140F56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Hủy</w:t>
            </w:r>
          </w:p>
        </w:tc>
        <w:tc>
          <w:tcPr>
            <w:tcW w:w="1530" w:type="dxa"/>
          </w:tcPr>
          <w:p w14:paraId="461A88AE" w14:textId="537A4AA1" w:rsidR="00140F56" w:rsidRDefault="00140F56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utton</w:t>
            </w:r>
          </w:p>
        </w:tc>
        <w:tc>
          <w:tcPr>
            <w:tcW w:w="1530" w:type="dxa"/>
          </w:tcPr>
          <w:p w14:paraId="02FA423F" w14:textId="30D11465" w:rsidR="00140F56" w:rsidRDefault="00140F56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Click</w:t>
            </w:r>
          </w:p>
        </w:tc>
        <w:tc>
          <w:tcPr>
            <w:tcW w:w="3960" w:type="dxa"/>
          </w:tcPr>
          <w:p w14:paraId="01A1A793" w14:textId="77777777" w:rsidR="00140F56" w:rsidRDefault="00140F56" w:rsidP="00102CF4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140F56">
              <w:rPr>
                <w:rFonts w:ascii="Tahoma" w:hAnsi="Tahoma" w:cs="Tahoma"/>
                <w:b/>
                <w:noProof/>
                <w:sz w:val="16"/>
                <w:szCs w:val="18"/>
              </w:rPr>
              <w:t>Response</w:t>
            </w:r>
          </w:p>
          <w:p w14:paraId="55CC25DB" w14:textId="22FC8D3F" w:rsidR="00140F56" w:rsidRPr="00140F56" w:rsidRDefault="00140F56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Đã thực hiện hủy giao dịch. </w:t>
            </w:r>
          </w:p>
        </w:tc>
      </w:tr>
      <w:tr w:rsidR="00140F56" w:rsidRPr="006545F3" w14:paraId="4157E858" w14:textId="77777777" w:rsidTr="00140F56">
        <w:tc>
          <w:tcPr>
            <w:tcW w:w="9090" w:type="dxa"/>
            <w:gridSpan w:val="5"/>
            <w:shd w:val="clear" w:color="auto" w:fill="BDD6EE" w:themeFill="accent1" w:themeFillTint="66"/>
          </w:tcPr>
          <w:p w14:paraId="321A9877" w14:textId="51446FF9" w:rsidR="00140F56" w:rsidRPr="00B515B8" w:rsidRDefault="00B515B8" w:rsidP="00102CF4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B515B8">
              <w:rPr>
                <w:rFonts w:ascii="Tahoma" w:hAnsi="Tahoma" w:cs="Tahoma"/>
                <w:noProof/>
                <w:sz w:val="16"/>
                <w:szCs w:val="18"/>
              </w:rPr>
              <w:t>Xác thực</w:t>
            </w:r>
          </w:p>
        </w:tc>
      </w:tr>
      <w:tr w:rsidR="00B515B8" w:rsidRPr="00140F56" w14:paraId="70552B30" w14:textId="77777777" w:rsidTr="00B01187">
        <w:tc>
          <w:tcPr>
            <w:tcW w:w="432" w:type="dxa"/>
          </w:tcPr>
          <w:p w14:paraId="651E500F" w14:textId="1ACE06EA" w:rsidR="00B515B8" w:rsidRDefault="00B515B8" w:rsidP="00B01187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</w:t>
            </w:r>
          </w:p>
        </w:tc>
        <w:tc>
          <w:tcPr>
            <w:tcW w:w="1638" w:type="dxa"/>
          </w:tcPr>
          <w:p w14:paraId="56F24995" w14:textId="61E27567" w:rsidR="00B515B8" w:rsidRDefault="00B515B8" w:rsidP="00B01187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Thành công</w:t>
            </w:r>
          </w:p>
        </w:tc>
        <w:tc>
          <w:tcPr>
            <w:tcW w:w="1530" w:type="dxa"/>
          </w:tcPr>
          <w:p w14:paraId="27FDB5D1" w14:textId="08A23CC6" w:rsidR="00B515B8" w:rsidRDefault="00B515B8" w:rsidP="00B01187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4B34E0DA" w14:textId="124D23E5" w:rsidR="00B515B8" w:rsidRDefault="00B515B8" w:rsidP="00B01187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46A2E170" w14:textId="77777777" w:rsidR="00B515B8" w:rsidRDefault="00B515B8" w:rsidP="00B01187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140F56">
              <w:rPr>
                <w:rFonts w:ascii="Tahoma" w:hAnsi="Tahoma" w:cs="Tahoma"/>
                <w:b/>
                <w:noProof/>
                <w:sz w:val="16"/>
                <w:szCs w:val="18"/>
              </w:rPr>
              <w:t>Response</w:t>
            </w:r>
          </w:p>
          <w:p w14:paraId="71AF6225" w14:textId="16D0B7DB" w:rsidR="00B515B8" w:rsidRPr="00140F56" w:rsidRDefault="00B515B8" w:rsidP="00B01187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Giao dịch đã thực hiện thành công.  </w:t>
            </w:r>
          </w:p>
        </w:tc>
      </w:tr>
    </w:tbl>
    <w:p w14:paraId="5423DBC5" w14:textId="116A4C0D" w:rsidR="004B466E" w:rsidRDefault="004B466E" w:rsidP="004B466E">
      <w:pPr>
        <w:spacing w:before="60" w:after="60" w:line="288" w:lineRule="auto"/>
        <w:rPr>
          <w:lang w:eastAsia="x-none"/>
        </w:rPr>
      </w:pPr>
    </w:p>
    <w:p w14:paraId="35F45681" w14:textId="77777777" w:rsidR="00B515B8" w:rsidRDefault="00B515B8" w:rsidP="004B466E">
      <w:pPr>
        <w:spacing w:before="60" w:after="60" w:line="288" w:lineRule="auto"/>
        <w:rPr>
          <w:lang w:eastAsia="x-none"/>
        </w:rPr>
      </w:pPr>
    </w:p>
    <w:p w14:paraId="7EB30614" w14:textId="6EAAF658" w:rsidR="004B466E" w:rsidRDefault="004B466E" w:rsidP="004B466E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22" w:name="_Toc512606566"/>
      <w:r>
        <w:rPr>
          <w:rFonts w:ascii="Tahoma" w:hAnsi="Tahoma" w:cs="Tahoma"/>
          <w:b w:val="0"/>
          <w:i/>
          <w:sz w:val="20"/>
          <w:szCs w:val="20"/>
          <w:lang w:val="en-US"/>
        </w:rPr>
        <w:lastRenderedPageBreak/>
        <w:t>Luồng xử lý</w:t>
      </w:r>
      <w:r w:rsidR="00DE6CD6">
        <w:rPr>
          <w:rFonts w:ascii="Tahoma" w:hAnsi="Tahoma" w:cs="Tahoma"/>
          <w:b w:val="0"/>
          <w:i/>
          <w:sz w:val="20"/>
          <w:szCs w:val="20"/>
          <w:lang w:val="en-US"/>
        </w:rPr>
        <w:t xml:space="preserve"> UCN1</w:t>
      </w:r>
      <w:bookmarkEnd w:id="22"/>
    </w:p>
    <w:p w14:paraId="2FB96E7A" w14:textId="37A87F94" w:rsidR="00DE6CD6" w:rsidRPr="00DE6CD6" w:rsidRDefault="00DE6CD6" w:rsidP="00DE6CD6">
      <w:pPr>
        <w:rPr>
          <w:rFonts w:ascii="Tahoma" w:hAnsi="Tahoma" w:cs="Tahoma"/>
          <w:bCs/>
          <w:i/>
          <w:sz w:val="20"/>
          <w:szCs w:val="20"/>
          <w:lang w:eastAsia="x-none"/>
        </w:rPr>
      </w:pPr>
      <w:r w:rsidRPr="00DE6CD6">
        <w:rPr>
          <w:rFonts w:ascii="Tahoma" w:hAnsi="Tahoma" w:cs="Tahoma"/>
          <w:bCs/>
          <w:i/>
          <w:sz w:val="20"/>
          <w:szCs w:val="20"/>
          <w:lang w:eastAsia="x-none"/>
        </w:rPr>
        <w:t xml:space="preserve">Màn hình: </w:t>
      </w:r>
    </w:p>
    <w:p w14:paraId="563327FB" w14:textId="77777777" w:rsidR="00DE6CD6" w:rsidRPr="00DE6CD6" w:rsidRDefault="00DE6CD6" w:rsidP="00DE6CD6">
      <w:pPr>
        <w:rPr>
          <w:rFonts w:ascii="Tahoma" w:hAnsi="Tahoma" w:cs="Tahoma"/>
          <w:bCs/>
          <w:i/>
          <w:sz w:val="20"/>
          <w:szCs w:val="20"/>
          <w:lang w:eastAsia="x-none"/>
        </w:rPr>
      </w:pPr>
    </w:p>
    <w:p w14:paraId="673A3BE7" w14:textId="6A98FA53" w:rsidR="00585CD6" w:rsidRPr="00DE6CD6" w:rsidRDefault="00DE6CD6" w:rsidP="00585CD6">
      <w:pPr>
        <w:rPr>
          <w:rFonts w:ascii="Tahoma" w:hAnsi="Tahoma" w:cs="Tahoma"/>
          <w:bCs/>
          <w:i/>
          <w:sz w:val="20"/>
          <w:szCs w:val="20"/>
          <w:lang w:eastAsia="x-none"/>
        </w:rPr>
      </w:pPr>
      <w:r w:rsidRPr="00DE6CD6">
        <w:rPr>
          <w:rFonts w:ascii="Tahoma" w:hAnsi="Tahoma" w:cs="Tahoma"/>
          <w:bCs/>
          <w:i/>
          <w:noProof/>
          <w:sz w:val="20"/>
          <w:szCs w:val="20"/>
        </w:rPr>
        <w:drawing>
          <wp:inline distT="0" distB="0" distL="0" distR="0" wp14:anchorId="36BAAD1C" wp14:editId="224AD582">
            <wp:extent cx="5760720" cy="1813560"/>
            <wp:effectExtent l="0" t="0" r="0" b="0"/>
            <wp:docPr id="3" name="Picture 3" descr="C:\Users\tuanph\Desktop\top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uanph\Desktop\topup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C82729" w14:textId="291381E5" w:rsidR="00DE6CD6" w:rsidRPr="00DE6CD6" w:rsidRDefault="00DE6CD6" w:rsidP="00585CD6">
      <w:pPr>
        <w:rPr>
          <w:rFonts w:ascii="Tahoma" w:hAnsi="Tahoma" w:cs="Tahoma"/>
          <w:bCs/>
          <w:i/>
          <w:sz w:val="20"/>
          <w:szCs w:val="20"/>
          <w:lang w:eastAsia="x-none"/>
        </w:rPr>
      </w:pPr>
    </w:p>
    <w:p w14:paraId="6C6AE8C8" w14:textId="1D30747F" w:rsidR="00DE6CD6" w:rsidRDefault="00DE6CD6" w:rsidP="00585CD6">
      <w:pPr>
        <w:rPr>
          <w:rFonts w:ascii="Tahoma" w:hAnsi="Tahoma" w:cs="Tahoma"/>
          <w:bCs/>
          <w:i/>
          <w:sz w:val="20"/>
          <w:szCs w:val="20"/>
          <w:lang w:eastAsia="x-none"/>
        </w:rPr>
      </w:pPr>
      <w:r w:rsidRPr="00DE6CD6">
        <w:rPr>
          <w:rFonts w:ascii="Tahoma" w:hAnsi="Tahoma" w:cs="Tahoma"/>
          <w:bCs/>
          <w:i/>
          <w:sz w:val="20"/>
          <w:szCs w:val="20"/>
          <w:lang w:eastAsia="x-none"/>
        </w:rPr>
        <w:t xml:space="preserve">Mô tả </w:t>
      </w:r>
      <w:r>
        <w:rPr>
          <w:rFonts w:ascii="Tahoma" w:hAnsi="Tahoma" w:cs="Tahoma"/>
          <w:bCs/>
          <w:i/>
          <w:sz w:val="20"/>
          <w:szCs w:val="20"/>
          <w:lang w:eastAsia="x-none"/>
        </w:rPr>
        <w:t xml:space="preserve">luồng xử lý </w:t>
      </w:r>
    </w:p>
    <w:p w14:paraId="66F1E66E" w14:textId="77777777" w:rsidR="00DE6CD6" w:rsidRPr="00DE6CD6" w:rsidRDefault="00DE6CD6" w:rsidP="00585CD6">
      <w:pPr>
        <w:rPr>
          <w:rFonts w:ascii="Tahoma" w:hAnsi="Tahoma" w:cs="Tahoma"/>
          <w:bCs/>
          <w:i/>
          <w:sz w:val="20"/>
          <w:szCs w:val="20"/>
          <w:lang w:eastAsia="x-none"/>
        </w:rPr>
      </w:pPr>
    </w:p>
    <w:tbl>
      <w:tblPr>
        <w:tblStyle w:val="TableGrid"/>
        <w:tblW w:w="9090" w:type="dxa"/>
        <w:tblInd w:w="85" w:type="dxa"/>
        <w:tblLook w:val="04A0" w:firstRow="1" w:lastRow="0" w:firstColumn="1" w:lastColumn="0" w:noHBand="0" w:noVBand="1"/>
      </w:tblPr>
      <w:tblGrid>
        <w:gridCol w:w="575"/>
        <w:gridCol w:w="1698"/>
        <w:gridCol w:w="1510"/>
        <w:gridCol w:w="5307"/>
      </w:tblGrid>
      <w:tr w:rsidR="00585CD6" w:rsidRPr="005D697B" w14:paraId="7580D8BE" w14:textId="77777777" w:rsidTr="00801EEA">
        <w:tc>
          <w:tcPr>
            <w:tcW w:w="575" w:type="dxa"/>
            <w:shd w:val="clear" w:color="auto" w:fill="D9D9D9" w:themeFill="background1" w:themeFillShade="D9"/>
          </w:tcPr>
          <w:p w14:paraId="6C60844A" w14:textId="77777777" w:rsidR="00585CD6" w:rsidRPr="005D697B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T</w:t>
            </w:r>
          </w:p>
        </w:tc>
        <w:tc>
          <w:tcPr>
            <w:tcW w:w="1698" w:type="dxa"/>
            <w:shd w:val="clear" w:color="auto" w:fill="D9D9D9" w:themeFill="background1" w:themeFillShade="D9"/>
          </w:tcPr>
          <w:p w14:paraId="4DBFEE3D" w14:textId="77777777" w:rsidR="00585CD6" w:rsidRPr="005D697B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hao tác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57236E9A" w14:textId="77777777" w:rsidR="00585CD6" w:rsidRPr="005D697B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ác nhân</w:t>
            </w:r>
          </w:p>
        </w:tc>
        <w:tc>
          <w:tcPr>
            <w:tcW w:w="5307" w:type="dxa"/>
            <w:shd w:val="clear" w:color="auto" w:fill="D9D9D9" w:themeFill="background1" w:themeFillShade="D9"/>
          </w:tcPr>
          <w:p w14:paraId="0556FEFD" w14:textId="77777777" w:rsidR="00585CD6" w:rsidRPr="005D697B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Mô tả xử lý</w:t>
            </w:r>
          </w:p>
        </w:tc>
      </w:tr>
      <w:tr w:rsidR="00585CD6" w:rsidRPr="005D697B" w14:paraId="428278D5" w14:textId="77777777" w:rsidTr="00801EEA">
        <w:tc>
          <w:tcPr>
            <w:tcW w:w="575" w:type="dxa"/>
            <w:vMerge w:val="restart"/>
          </w:tcPr>
          <w:p w14:paraId="6B07F100" w14:textId="77777777" w:rsidR="00585CD6" w:rsidRPr="005D697B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698" w:type="dxa"/>
            <w:vMerge w:val="restart"/>
          </w:tcPr>
          <w:p w14:paraId="2AB57022" w14:textId="77777777" w:rsidR="00585CD6" w:rsidRPr="005D697B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ruy cập chức năng Trợ lý ảo</w:t>
            </w:r>
          </w:p>
        </w:tc>
        <w:tc>
          <w:tcPr>
            <w:tcW w:w="1510" w:type="dxa"/>
          </w:tcPr>
          <w:p w14:paraId="0D9B87D2" w14:textId="77777777" w:rsidR="00585CD6" w:rsidRPr="005D697B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2B630FF" w14:textId="77777777" w:rsidR="00585CD6" w:rsidRPr="005D697B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lệnh chào lên BOT qua AI Server</w:t>
            </w:r>
          </w:p>
        </w:tc>
      </w:tr>
      <w:tr w:rsidR="00585CD6" w14:paraId="3AB3D57E" w14:textId="77777777" w:rsidTr="00801EEA">
        <w:tc>
          <w:tcPr>
            <w:tcW w:w="575" w:type="dxa"/>
            <w:vMerge/>
          </w:tcPr>
          <w:p w14:paraId="2262672F" w14:textId="77777777" w:rsidR="00585CD6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41D4DD1" w14:textId="77777777" w:rsidR="00585CD6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33F194D" w14:textId="77777777" w:rsidR="00585CD6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06BA78AA" w14:textId="77777777" w:rsidR="00585CD6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</w:t>
            </w:r>
          </w:p>
        </w:tc>
      </w:tr>
      <w:tr w:rsidR="00585CD6" w:rsidRPr="00B515B8" w14:paraId="0AC010AA" w14:textId="77777777" w:rsidTr="00801EEA">
        <w:tc>
          <w:tcPr>
            <w:tcW w:w="575" w:type="dxa"/>
            <w:vMerge/>
          </w:tcPr>
          <w:p w14:paraId="20122468" w14:textId="77777777" w:rsidR="00585CD6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730B7741" w14:textId="77777777" w:rsidR="00585CD6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9EAF1C6" w14:textId="77777777" w:rsidR="00585CD6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654A07D4" w14:textId="77777777" w:rsidR="00585CD6" w:rsidRDefault="00585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641B341E" w14:textId="77777777" w:rsidR="00585CD6" w:rsidRDefault="00585CD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 Welcome</w:t>
            </w:r>
          </w:p>
          <w:p w14:paraId="02AB5684" w14:textId="77777777" w:rsidR="00585CD6" w:rsidRDefault="00585CD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0F7F26BA" w14:textId="77777777" w:rsidR="00585CD6" w:rsidRDefault="00585CD6" w:rsidP="0094536F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&lt;</w:t>
            </w:r>
            <w:r w:rsidR="0094536F">
              <w:rPr>
                <w:rFonts w:ascii="Tahoma" w:hAnsi="Tahoma" w:cs="Tahoma"/>
                <w:color w:val="auto"/>
                <w:sz w:val="16"/>
                <w:szCs w:val="18"/>
              </w:rPr>
              <w:t>Xin chào, {{Usename}}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>&gt;</w:t>
            </w:r>
          </w:p>
          <w:p w14:paraId="0222C3D9" w14:textId="3256E46E" w:rsidR="0094536F" w:rsidRPr="00B515B8" w:rsidRDefault="0094536F" w:rsidP="0094536F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CB BOT sẽ giải đáp các thắc mắc của bạn… </w:t>
            </w:r>
          </w:p>
        </w:tc>
      </w:tr>
      <w:tr w:rsidR="0094536F" w:rsidRPr="005D697B" w14:paraId="43E33A7C" w14:textId="77777777" w:rsidTr="00801EEA">
        <w:tc>
          <w:tcPr>
            <w:tcW w:w="575" w:type="dxa"/>
            <w:vMerge w:val="restart"/>
          </w:tcPr>
          <w:p w14:paraId="038EA871" w14:textId="4ECD0CCA" w:rsidR="0094536F" w:rsidRPr="005D697B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2</w:t>
            </w:r>
          </w:p>
        </w:tc>
        <w:tc>
          <w:tcPr>
            <w:tcW w:w="1698" w:type="dxa"/>
            <w:vMerge w:val="restart"/>
          </w:tcPr>
          <w:p w14:paraId="1FD414A3" w14:textId="73F05443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3DF85DB9" w14:textId="30C66824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Nạp tiền</w:t>
            </w:r>
          </w:p>
          <w:p w14:paraId="0DF104AC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- Topup </w:t>
            </w:r>
          </w:p>
          <w:p w14:paraId="46DFAE8B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- Nạp </w:t>
            </w:r>
          </w:p>
          <w:p w14:paraId="46F7F5F2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- Nap… </w:t>
            </w:r>
          </w:p>
          <w:p w14:paraId="12E0B146" w14:textId="18852563" w:rsidR="0094536F" w:rsidRPr="005D697B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50FD8313" w14:textId="77777777" w:rsidR="0094536F" w:rsidRPr="005D697B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89A5608" w14:textId="2D5EB8DC" w:rsidR="0094536F" w:rsidRPr="005D697B" w:rsidRDefault="0094536F" w:rsidP="0094536F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</w:t>
            </w:r>
          </w:p>
        </w:tc>
      </w:tr>
      <w:tr w:rsidR="0094536F" w14:paraId="0FD29515" w14:textId="77777777" w:rsidTr="00801EEA">
        <w:tc>
          <w:tcPr>
            <w:tcW w:w="575" w:type="dxa"/>
            <w:vMerge/>
          </w:tcPr>
          <w:p w14:paraId="7F478F1E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774A7D90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FBFED54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01009EA3" w14:textId="4B7DAE1E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94536F" w:rsidRPr="00B515B8" w14:paraId="21CA9AA0" w14:textId="77777777" w:rsidTr="00801EEA">
        <w:tc>
          <w:tcPr>
            <w:tcW w:w="575" w:type="dxa"/>
            <w:vMerge/>
          </w:tcPr>
          <w:p w14:paraId="1CADED25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576F715B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95C8822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1DDF813B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226D7819" w14:textId="28133EA1" w:rsidR="0094536F" w:rsidRDefault="0094536F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8C685A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</w:t>
            </w:r>
          </w:p>
          <w:p w14:paraId="5CA50B61" w14:textId="77777777" w:rsidR="0094536F" w:rsidRDefault="0094536F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1CDC4724" w14:textId="77777777" w:rsidR="0094536F" w:rsidRDefault="0094536F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. </w:t>
            </w:r>
          </w:p>
          <w:p w14:paraId="56E42E54" w14:textId="77777777" w:rsidR="0094536F" w:rsidRDefault="0094536F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cung cấp thuê bao bạn muốn nạp </w:t>
            </w:r>
          </w:p>
          <w:p w14:paraId="54ECF6F3" w14:textId="49576668" w:rsidR="0094536F" w:rsidRPr="0094536F" w:rsidRDefault="0094536F" w:rsidP="0094536F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720"/>
              <w:jc w:val="both"/>
              <w:rPr>
                <w:rFonts w:ascii="Tahoma" w:hAnsi="Tahoma" w:cs="Tahoma"/>
                <w:i/>
                <w:color w:val="auto"/>
                <w:sz w:val="16"/>
                <w:szCs w:val="18"/>
              </w:rPr>
            </w:pP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TIP: Nhập cho tôi để nạp tiền cho chính mình.  </w:t>
            </w:r>
          </w:p>
        </w:tc>
      </w:tr>
      <w:tr w:rsidR="0094536F" w:rsidRPr="005D697B" w14:paraId="02046CB0" w14:textId="77777777" w:rsidTr="00801EEA">
        <w:tc>
          <w:tcPr>
            <w:tcW w:w="575" w:type="dxa"/>
            <w:vMerge w:val="restart"/>
          </w:tcPr>
          <w:p w14:paraId="40EE444A" w14:textId="45ECAE50" w:rsidR="0094536F" w:rsidRPr="008B66A0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8B66A0">
              <w:rPr>
                <w:rFonts w:ascii="Tahoma" w:hAnsi="Tahoma" w:cs="Tahoma"/>
                <w:b/>
                <w:color w:val="auto"/>
                <w:sz w:val="16"/>
                <w:szCs w:val="18"/>
              </w:rPr>
              <w:t>2.1</w:t>
            </w:r>
          </w:p>
        </w:tc>
        <w:tc>
          <w:tcPr>
            <w:tcW w:w="1698" w:type="dxa"/>
            <w:vMerge w:val="restart"/>
          </w:tcPr>
          <w:p w14:paraId="0FBEA03B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6D2CBE97" w14:textId="7F756C69" w:rsidR="0094536F" w:rsidRDefault="0094536F" w:rsidP="0094536F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0914406859</w:t>
            </w:r>
          </w:p>
          <w:p w14:paraId="6898A1E3" w14:textId="77777777" w:rsidR="0094536F" w:rsidRPr="005D697B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42876532" w14:textId="77777777" w:rsidR="0094536F" w:rsidRPr="005D697B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5F41FFEF" w14:textId="21808A6D" w:rsidR="0094536F" w:rsidRPr="005D697B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0914406859</w:t>
            </w:r>
          </w:p>
        </w:tc>
      </w:tr>
      <w:tr w:rsidR="0094536F" w14:paraId="2BBDE317" w14:textId="77777777" w:rsidTr="00801EEA">
        <w:tc>
          <w:tcPr>
            <w:tcW w:w="575" w:type="dxa"/>
            <w:vMerge/>
          </w:tcPr>
          <w:p w14:paraId="7ECA4EE3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2414817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D775ADF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36E5DF8D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94536F" w:rsidRPr="0094536F" w14:paraId="4F048530" w14:textId="77777777" w:rsidTr="00801EEA">
        <w:tc>
          <w:tcPr>
            <w:tcW w:w="575" w:type="dxa"/>
            <w:vMerge/>
          </w:tcPr>
          <w:p w14:paraId="2EBDAC0B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D7DEECC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33EE8EB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3F7A4CEC" w14:textId="77777777" w:rsidR="0094536F" w:rsidRDefault="0094536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51E5D37F" w14:textId="701ACAC1" w:rsidR="0094536F" w:rsidRDefault="0094536F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@phonelist</w:t>
            </w:r>
          </w:p>
          <w:p w14:paraId="78EFA033" w14:textId="77777777" w:rsidR="0094536F" w:rsidRDefault="0094536F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1BE1C867" w14:textId="6F37A389" w:rsidR="0094536F" w:rsidRDefault="0094536F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cho thuê bao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</w:p>
          <w:p w14:paraId="3FD1E545" w14:textId="08066977" w:rsidR="0094536F" w:rsidRDefault="0094536F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nhập mệnh giá bạn muốn nạp.  </w:t>
            </w:r>
          </w:p>
          <w:p w14:paraId="72555756" w14:textId="2FDD0676" w:rsidR="0094536F" w:rsidRPr="0094536F" w:rsidRDefault="0094536F" w:rsidP="0094536F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720"/>
              <w:jc w:val="both"/>
              <w:rPr>
                <w:rFonts w:ascii="Tahoma" w:hAnsi="Tahoma" w:cs="Tahoma"/>
                <w:i/>
                <w:color w:val="auto"/>
                <w:sz w:val="16"/>
                <w:szCs w:val="18"/>
              </w:rPr>
            </w:pP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TIP: </w:t>
            </w:r>
            <w:r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Các mệnh giá hỗ trợ: 10k, 20k… </w:t>
            </w: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  </w:t>
            </w:r>
          </w:p>
        </w:tc>
      </w:tr>
      <w:tr w:rsidR="00801EEA" w:rsidRPr="0094536F" w14:paraId="08C33846" w14:textId="77777777" w:rsidTr="00801EEA">
        <w:tc>
          <w:tcPr>
            <w:tcW w:w="575" w:type="dxa"/>
            <w:vMerge w:val="restart"/>
          </w:tcPr>
          <w:p w14:paraId="7A91E05E" w14:textId="1A234474" w:rsidR="00801EEA" w:rsidRPr="008B66A0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8B66A0">
              <w:rPr>
                <w:rFonts w:ascii="Tahoma" w:hAnsi="Tahoma" w:cs="Tahoma"/>
                <w:b/>
                <w:color w:val="auto"/>
                <w:sz w:val="16"/>
                <w:szCs w:val="18"/>
              </w:rPr>
              <w:t>2.2</w:t>
            </w:r>
          </w:p>
        </w:tc>
        <w:tc>
          <w:tcPr>
            <w:tcW w:w="1698" w:type="dxa"/>
            <w:vMerge w:val="restart"/>
          </w:tcPr>
          <w:p w14:paraId="090E0A15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4959718E" w14:textId="598B03C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- Cho tôi </w:t>
            </w:r>
          </w:p>
        </w:tc>
        <w:tc>
          <w:tcPr>
            <w:tcW w:w="1510" w:type="dxa"/>
          </w:tcPr>
          <w:p w14:paraId="076634B9" w14:textId="0674FFEC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77015267" w14:textId="71C12D1F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cho toi</w:t>
            </w:r>
          </w:p>
        </w:tc>
      </w:tr>
      <w:tr w:rsidR="00801EEA" w:rsidRPr="0094536F" w14:paraId="50EB3442" w14:textId="77777777" w:rsidTr="00801EEA">
        <w:tc>
          <w:tcPr>
            <w:tcW w:w="575" w:type="dxa"/>
            <w:vMerge/>
          </w:tcPr>
          <w:p w14:paraId="44529CD6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0579B8E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BF759F3" w14:textId="518AB868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4B427E11" w14:textId="0168DD31" w:rsidR="00801EEA" w:rsidRPr="008B66A0" w:rsidRDefault="008B66A0" w:rsidP="008B66A0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 lên BOT Server</w:t>
            </w:r>
          </w:p>
        </w:tc>
      </w:tr>
      <w:tr w:rsidR="00801EEA" w:rsidRPr="0094536F" w14:paraId="060F646C" w14:textId="77777777" w:rsidTr="00801EEA">
        <w:tc>
          <w:tcPr>
            <w:tcW w:w="575" w:type="dxa"/>
            <w:vMerge/>
          </w:tcPr>
          <w:p w14:paraId="6A4098E6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B368FFD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73EADFD" w14:textId="51D1460C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686F0475" w14:textId="77777777" w:rsidR="008B66A0" w:rsidRDefault="008B66A0" w:rsidP="008B66A0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060AEC9A" w14:textId="77777777" w:rsidR="008B66A0" w:rsidRDefault="008B66A0" w:rsidP="008B66A0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8B66A0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@me</w:t>
            </w:r>
          </w:p>
          <w:p w14:paraId="6C23793A" w14:textId="77777777" w:rsidR="008B66A0" w:rsidRDefault="008B66A0" w:rsidP="008B66A0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27EEA97F" w14:textId="77777777" w:rsidR="008B66A0" w:rsidRDefault="008B66A0" w:rsidP="008B66A0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 xml:space="preserve">Bạn đang yêu cầu nạp tiền điện thoại cho thuê bao 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0916968790 </w:t>
            </w:r>
          </w:p>
          <w:p w14:paraId="09E937B2" w14:textId="77777777" w:rsidR="008B66A0" w:rsidRDefault="008B66A0" w:rsidP="008B66A0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nhập mệnh giá bạn muốn nạp.  </w:t>
            </w:r>
          </w:p>
          <w:p w14:paraId="530A50E0" w14:textId="77777777" w:rsidR="008B66A0" w:rsidRDefault="008B66A0" w:rsidP="008B66A0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i/>
                <w:color w:val="auto"/>
                <w:sz w:val="16"/>
                <w:szCs w:val="18"/>
              </w:rPr>
            </w:pP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TIP: </w:t>
            </w:r>
            <w:r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Các mệnh giá hỗ trợ: 10k, 20k… </w:t>
            </w:r>
          </w:p>
          <w:p w14:paraId="0AA5648E" w14:textId="4DCD7778" w:rsidR="00801EEA" w:rsidRDefault="008B66A0" w:rsidP="008B66A0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Noted: Số điện thoại là số điện thoại của User. </w:t>
            </w: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  </w:t>
            </w:r>
          </w:p>
        </w:tc>
      </w:tr>
      <w:tr w:rsidR="00801EEA" w:rsidRPr="005D697B" w14:paraId="4D1F2BF8" w14:textId="77777777" w:rsidTr="00801EEA">
        <w:tc>
          <w:tcPr>
            <w:tcW w:w="575" w:type="dxa"/>
            <w:vMerge w:val="restart"/>
          </w:tcPr>
          <w:p w14:paraId="43486CE3" w14:textId="0E5DFB9B" w:rsidR="00801EEA" w:rsidRPr="005D697B" w:rsidRDefault="008B66A0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698" w:type="dxa"/>
            <w:vMerge w:val="restart"/>
          </w:tcPr>
          <w:p w14:paraId="4C860F4A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4E056705" w14:textId="6BB16A4D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20k</w:t>
            </w:r>
          </w:p>
          <w:p w14:paraId="1047EA63" w14:textId="29B495A1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50k</w:t>
            </w:r>
          </w:p>
          <w:p w14:paraId="0FDD18C8" w14:textId="3C6E22F0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50000</w:t>
            </w:r>
          </w:p>
          <w:p w14:paraId="683F1632" w14:textId="1600C9CF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…</w:t>
            </w:r>
          </w:p>
          <w:p w14:paraId="404DFC30" w14:textId="77777777" w:rsidR="00801EEA" w:rsidRPr="005D697B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0AD0A152" w14:textId="77777777" w:rsidR="00801EEA" w:rsidRPr="005D697B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00C97F24" w14:textId="7D7FA5F6" w:rsidR="00801EEA" w:rsidRPr="005D697B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20k</w:t>
            </w:r>
          </w:p>
        </w:tc>
      </w:tr>
      <w:tr w:rsidR="00801EEA" w14:paraId="610BF1F3" w14:textId="77777777" w:rsidTr="00801EEA">
        <w:tc>
          <w:tcPr>
            <w:tcW w:w="575" w:type="dxa"/>
            <w:vMerge/>
          </w:tcPr>
          <w:p w14:paraId="3FE6A329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E0E2793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5010F769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35F05C26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801EEA" w:rsidRPr="0094536F" w14:paraId="0BEAFE1B" w14:textId="77777777" w:rsidTr="00801EEA">
        <w:tc>
          <w:tcPr>
            <w:tcW w:w="575" w:type="dxa"/>
            <w:vMerge/>
          </w:tcPr>
          <w:p w14:paraId="224DD072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E425EBD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3392A69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731CEF5C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381787F2" w14:textId="539BAA41" w:rsidR="00801EEA" w:rsidRDefault="00801EEA" w:rsidP="00801EEA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-phonelist@end</w:t>
            </w:r>
          </w:p>
          <w:p w14:paraId="79C71B90" w14:textId="77777777" w:rsidR="00801EEA" w:rsidRDefault="00801EEA" w:rsidP="00801EEA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66795C8B" w14:textId="197F54B8" w:rsidR="00801EEA" w:rsidRDefault="00801EEA" w:rsidP="00801EEA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cho thuê bao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94536F">
              <w:rPr>
                <w:rFonts w:ascii="Tahoma" w:hAnsi="Tahoma" w:cs="Tahoma"/>
                <w:color w:val="auto"/>
                <w:sz w:val="16"/>
                <w:szCs w:val="18"/>
              </w:rPr>
              <w:t>với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mệnh giá </w:t>
            </w:r>
            <w:r w:rsidRPr="00801EEA">
              <w:rPr>
                <w:rFonts w:ascii="Tahoma" w:hAnsi="Tahoma" w:cs="Tahoma"/>
                <w:b/>
                <w:color w:val="auto"/>
                <w:sz w:val="16"/>
                <w:szCs w:val="18"/>
              </w:rPr>
              <w:t>20.000 VND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. </w:t>
            </w:r>
          </w:p>
          <w:p w14:paraId="58E03CCD" w14:textId="327C764B" w:rsidR="00801EEA" w:rsidRDefault="00801EEA" w:rsidP="00801EEA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Vui lòng chọn xác nhận để tiếp tục</w:t>
            </w:r>
          </w:p>
          <w:p w14:paraId="24481A73" w14:textId="552AED1C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* Show button: </w:t>
            </w:r>
          </w:p>
          <w:p w14:paraId="2D896B6D" w14:textId="3B76B2E9" w:rsidR="00801EEA" w:rsidRP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568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Xác nhận / Hủy </w:t>
            </w:r>
          </w:p>
        </w:tc>
      </w:tr>
      <w:tr w:rsidR="00801EEA" w:rsidRPr="005D697B" w14:paraId="5F28B9B6" w14:textId="77777777" w:rsidTr="00801EEA">
        <w:tc>
          <w:tcPr>
            <w:tcW w:w="575" w:type="dxa"/>
            <w:vMerge w:val="restart"/>
          </w:tcPr>
          <w:p w14:paraId="3A35E81E" w14:textId="2E22C3F2" w:rsidR="00801EEA" w:rsidRPr="005D697B" w:rsidRDefault="008B66A0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4</w:t>
            </w:r>
          </w:p>
        </w:tc>
        <w:tc>
          <w:tcPr>
            <w:tcW w:w="1698" w:type="dxa"/>
            <w:vMerge w:val="restart"/>
          </w:tcPr>
          <w:p w14:paraId="41169EDD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66E48BD9" w14:textId="271E8DD0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OK hoặc chọn xác nhận. </w:t>
            </w:r>
          </w:p>
          <w:p w14:paraId="68D5E72F" w14:textId="77777777" w:rsidR="00801EEA" w:rsidRPr="005D697B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7112F0BB" w14:textId="77777777" w:rsidR="00801EEA" w:rsidRPr="005D697B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4285324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OK</w:t>
            </w:r>
          </w:p>
          <w:p w14:paraId="7EAA1D08" w14:textId="6E99D0D6" w:rsidR="00801EEA" w:rsidRPr="005D697B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gọi khởi tạo giao dịch. </w:t>
            </w:r>
          </w:p>
        </w:tc>
      </w:tr>
      <w:tr w:rsidR="00801EEA" w14:paraId="5117254A" w14:textId="77777777" w:rsidTr="00801EEA">
        <w:tc>
          <w:tcPr>
            <w:tcW w:w="575" w:type="dxa"/>
            <w:vMerge/>
          </w:tcPr>
          <w:p w14:paraId="3869540F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BCA8E3A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4BF2B8C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14F689F4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801EEA" w:rsidRPr="00801EEA" w14:paraId="52D28284" w14:textId="77777777" w:rsidTr="00801EEA">
        <w:tc>
          <w:tcPr>
            <w:tcW w:w="575" w:type="dxa"/>
            <w:vMerge/>
          </w:tcPr>
          <w:p w14:paraId="7FFE64F1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5D736251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E8FA581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57CD04CD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46DAEEE3" w14:textId="77777777" w:rsidR="00801EEA" w:rsidRDefault="00801EEA" w:rsidP="00801EEA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-phonelist@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finish</w:t>
            </w:r>
            <w:r w:rsidRPr="00801EEA"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  <w:p w14:paraId="3DA089C8" w14:textId="6935825A" w:rsidR="00801EEA" w:rsidRPr="00801EEA" w:rsidRDefault="00801EEA" w:rsidP="00801EEA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Màn hình xác thực giao dịch. </w:t>
            </w:r>
          </w:p>
        </w:tc>
      </w:tr>
      <w:tr w:rsidR="00801EEA" w:rsidRPr="005D697B" w14:paraId="06569EE3" w14:textId="77777777" w:rsidTr="00801EEA">
        <w:tc>
          <w:tcPr>
            <w:tcW w:w="575" w:type="dxa"/>
            <w:vMerge w:val="restart"/>
          </w:tcPr>
          <w:p w14:paraId="1E228359" w14:textId="3BB3CA93" w:rsidR="00801EEA" w:rsidRPr="005D697B" w:rsidRDefault="008B66A0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5</w:t>
            </w:r>
          </w:p>
        </w:tc>
        <w:tc>
          <w:tcPr>
            <w:tcW w:w="1698" w:type="dxa"/>
            <w:vMerge w:val="restart"/>
          </w:tcPr>
          <w:p w14:paraId="3F570137" w14:textId="39FF0554" w:rsidR="00801EEA" w:rsidRPr="005D697B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xác thực như các giao dịch khác </w:t>
            </w:r>
          </w:p>
        </w:tc>
        <w:tc>
          <w:tcPr>
            <w:tcW w:w="1510" w:type="dxa"/>
          </w:tcPr>
          <w:p w14:paraId="07D6756C" w14:textId="77777777" w:rsidR="00801EEA" w:rsidRPr="005D697B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49636CED" w14:textId="5FE7ED62" w:rsidR="00801EEA" w:rsidRPr="005D697B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ửi thông tin lên Server: Thành công / Thất bại </w:t>
            </w:r>
          </w:p>
        </w:tc>
      </w:tr>
      <w:tr w:rsidR="00801EEA" w14:paraId="1011F805" w14:textId="77777777" w:rsidTr="00801EEA">
        <w:tc>
          <w:tcPr>
            <w:tcW w:w="575" w:type="dxa"/>
            <w:vMerge/>
          </w:tcPr>
          <w:p w14:paraId="441A1553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7B0E719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89E6AAC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106F11FE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801EEA" w:rsidRPr="00801EEA" w14:paraId="65BF31DB" w14:textId="77777777" w:rsidTr="00801EEA">
        <w:tc>
          <w:tcPr>
            <w:tcW w:w="575" w:type="dxa"/>
            <w:vMerge/>
          </w:tcPr>
          <w:p w14:paraId="1C649AE1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5A967304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58C75304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71C8B63D" w14:textId="77777777" w:rsid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48AEA974" w14:textId="6E2B826C" w:rsidR="00801EEA" w:rsidRDefault="00801EEA" w:rsidP="00801EEA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ành công: Giao dịch đã thành công </w:t>
            </w:r>
          </w:p>
          <w:p w14:paraId="163764A5" w14:textId="73A4A229" w:rsidR="00801EEA" w:rsidRDefault="00801EEA" w:rsidP="00801EEA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ất bại: Giao dịch chưa thành công. </w:t>
            </w:r>
          </w:p>
          <w:p w14:paraId="0E9ADA8E" w14:textId="7FE92FB5" w:rsidR="00801EEA" w:rsidRPr="00801EEA" w:rsidRDefault="00801EEA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</w:tbl>
    <w:p w14:paraId="444C6B5B" w14:textId="40034788" w:rsidR="00585CD6" w:rsidRDefault="00585CD6" w:rsidP="00585CD6">
      <w:pPr>
        <w:rPr>
          <w:lang w:eastAsia="x-none"/>
        </w:rPr>
      </w:pPr>
    </w:p>
    <w:p w14:paraId="58DBFC5B" w14:textId="5D19B1CB" w:rsidR="00585CD6" w:rsidRDefault="00585CD6" w:rsidP="00585CD6">
      <w:pPr>
        <w:rPr>
          <w:lang w:eastAsia="x-none"/>
        </w:rPr>
      </w:pPr>
    </w:p>
    <w:p w14:paraId="6ABE14A2" w14:textId="77777777" w:rsidR="007C31A8" w:rsidRDefault="00705924" w:rsidP="00705924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23" w:name="_Toc512606567"/>
      <w:r>
        <w:rPr>
          <w:rFonts w:ascii="Tahoma" w:hAnsi="Tahoma" w:cs="Tahoma"/>
          <w:b w:val="0"/>
          <w:i/>
          <w:sz w:val="20"/>
          <w:szCs w:val="20"/>
          <w:lang w:val="en-US"/>
        </w:rPr>
        <w:lastRenderedPageBreak/>
        <w:t xml:space="preserve">Luồng </w:t>
      </w:r>
      <w:r w:rsidR="007C31A8">
        <w:rPr>
          <w:rFonts w:ascii="Tahoma" w:hAnsi="Tahoma" w:cs="Tahoma"/>
          <w:b w:val="0"/>
          <w:i/>
          <w:sz w:val="20"/>
          <w:szCs w:val="20"/>
          <w:lang w:val="en-US"/>
        </w:rPr>
        <w:t>xử lý cho UCN 2:</w:t>
      </w:r>
      <w:bookmarkEnd w:id="23"/>
      <w:r w:rsidR="007C31A8">
        <w:rPr>
          <w:rFonts w:ascii="Tahoma" w:hAnsi="Tahoma" w:cs="Tahoma"/>
          <w:b w:val="0"/>
          <w:i/>
          <w:sz w:val="20"/>
          <w:szCs w:val="20"/>
          <w:lang w:val="en-US"/>
        </w:rPr>
        <w:t xml:space="preserve"> </w:t>
      </w:r>
    </w:p>
    <w:p w14:paraId="706A9AFE" w14:textId="3EF7288D" w:rsidR="00705924" w:rsidRPr="007C31A8" w:rsidRDefault="00705924" w:rsidP="007C31A8">
      <w:pPr>
        <w:pStyle w:val="Heading4"/>
        <w:numPr>
          <w:ilvl w:val="0"/>
          <w:numId w:val="0"/>
        </w:numPr>
        <w:spacing w:before="60" w:line="288" w:lineRule="auto"/>
        <w:rPr>
          <w:rFonts w:ascii="Tahoma" w:hAnsi="Tahoma" w:cs="Tahoma"/>
          <w:b w:val="0"/>
          <w:sz w:val="20"/>
          <w:szCs w:val="20"/>
          <w:lang w:val="en-US"/>
        </w:rPr>
      </w:pPr>
      <w:r>
        <w:rPr>
          <w:rFonts w:ascii="Tahoma" w:hAnsi="Tahoma" w:cs="Tahoma"/>
          <w:b w:val="0"/>
          <w:i/>
          <w:sz w:val="20"/>
          <w:szCs w:val="20"/>
          <w:lang w:val="en-US"/>
        </w:rPr>
        <w:t xml:space="preserve"> </w:t>
      </w:r>
      <w:bookmarkStart w:id="24" w:name="_Toc512606568"/>
      <w:r w:rsidR="007C31A8" w:rsidRPr="007C31A8">
        <w:rPr>
          <w:rFonts w:ascii="Tahoma" w:hAnsi="Tahoma" w:cs="Tahoma"/>
          <w:b w:val="0"/>
          <w:i/>
          <w:noProof/>
          <w:sz w:val="20"/>
          <w:szCs w:val="20"/>
          <w:lang w:val="en-US" w:eastAsia="en-US"/>
        </w:rPr>
        <w:drawing>
          <wp:inline distT="0" distB="0" distL="0" distR="0" wp14:anchorId="733A385E" wp14:editId="462B3847">
            <wp:extent cx="5760720" cy="2707466"/>
            <wp:effectExtent l="0" t="0" r="0" b="0"/>
            <wp:docPr id="6" name="Picture 6" descr="C:\Users\tuanph\Desktop\TOPUP 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uanph\Desktop\TOPUP me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07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4"/>
    </w:p>
    <w:p w14:paraId="659A5D3C" w14:textId="78E3E799" w:rsidR="00705924" w:rsidRDefault="00705924" w:rsidP="00585CD6">
      <w:pPr>
        <w:rPr>
          <w:lang w:eastAsia="x-none"/>
        </w:rPr>
      </w:pPr>
    </w:p>
    <w:tbl>
      <w:tblPr>
        <w:tblStyle w:val="TableGrid"/>
        <w:tblW w:w="9090" w:type="dxa"/>
        <w:tblInd w:w="85" w:type="dxa"/>
        <w:tblLook w:val="04A0" w:firstRow="1" w:lastRow="0" w:firstColumn="1" w:lastColumn="0" w:noHBand="0" w:noVBand="1"/>
      </w:tblPr>
      <w:tblGrid>
        <w:gridCol w:w="575"/>
        <w:gridCol w:w="1698"/>
        <w:gridCol w:w="1510"/>
        <w:gridCol w:w="5307"/>
      </w:tblGrid>
      <w:tr w:rsidR="00DE6CD6" w:rsidRPr="005D697B" w14:paraId="5541EE22" w14:textId="77777777" w:rsidTr="00576966">
        <w:tc>
          <w:tcPr>
            <w:tcW w:w="575" w:type="dxa"/>
            <w:shd w:val="clear" w:color="auto" w:fill="D9D9D9" w:themeFill="background1" w:themeFillShade="D9"/>
          </w:tcPr>
          <w:p w14:paraId="0B3CCD81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T</w:t>
            </w:r>
          </w:p>
        </w:tc>
        <w:tc>
          <w:tcPr>
            <w:tcW w:w="1698" w:type="dxa"/>
            <w:shd w:val="clear" w:color="auto" w:fill="D9D9D9" w:themeFill="background1" w:themeFillShade="D9"/>
          </w:tcPr>
          <w:p w14:paraId="36A47CD8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hao tác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5F564009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ác nhân</w:t>
            </w:r>
          </w:p>
        </w:tc>
        <w:tc>
          <w:tcPr>
            <w:tcW w:w="5307" w:type="dxa"/>
            <w:shd w:val="clear" w:color="auto" w:fill="D9D9D9" w:themeFill="background1" w:themeFillShade="D9"/>
          </w:tcPr>
          <w:p w14:paraId="0AE383BF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Mô tả xử lý</w:t>
            </w:r>
          </w:p>
        </w:tc>
      </w:tr>
      <w:tr w:rsidR="00DE6CD6" w:rsidRPr="005D697B" w14:paraId="631AA845" w14:textId="77777777" w:rsidTr="00576966">
        <w:tc>
          <w:tcPr>
            <w:tcW w:w="575" w:type="dxa"/>
            <w:vMerge w:val="restart"/>
          </w:tcPr>
          <w:p w14:paraId="5D596D95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698" w:type="dxa"/>
            <w:vMerge w:val="restart"/>
          </w:tcPr>
          <w:p w14:paraId="4ACDE829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ruy cập chức năng Trợ lý ảo</w:t>
            </w:r>
          </w:p>
        </w:tc>
        <w:tc>
          <w:tcPr>
            <w:tcW w:w="1510" w:type="dxa"/>
          </w:tcPr>
          <w:p w14:paraId="58505079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1C2C1B29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lệnh chào lên BOT qua AI Server</w:t>
            </w:r>
          </w:p>
        </w:tc>
      </w:tr>
      <w:tr w:rsidR="00DE6CD6" w14:paraId="764FCED4" w14:textId="77777777" w:rsidTr="00576966">
        <w:tc>
          <w:tcPr>
            <w:tcW w:w="575" w:type="dxa"/>
            <w:vMerge/>
          </w:tcPr>
          <w:p w14:paraId="10B637A3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9811027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7557AE4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155844B0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</w:t>
            </w:r>
          </w:p>
        </w:tc>
      </w:tr>
      <w:tr w:rsidR="00DE6CD6" w:rsidRPr="00B515B8" w14:paraId="30AC2394" w14:textId="77777777" w:rsidTr="00576966">
        <w:tc>
          <w:tcPr>
            <w:tcW w:w="575" w:type="dxa"/>
            <w:vMerge/>
          </w:tcPr>
          <w:p w14:paraId="6EBE9260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002545A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46AD4B1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616E5587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60D403F8" w14:textId="77777777" w:rsidR="00DE6CD6" w:rsidRDefault="00DE6CD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 Welcome</w:t>
            </w:r>
          </w:p>
          <w:p w14:paraId="40A91876" w14:textId="77777777" w:rsidR="00DE6CD6" w:rsidRDefault="00DE6CD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321C38C4" w14:textId="77777777" w:rsidR="00DE6CD6" w:rsidRDefault="00DE6CD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&lt;Xin chào, {{Usename}}&gt;</w:t>
            </w:r>
          </w:p>
          <w:p w14:paraId="7FBA7F21" w14:textId="77777777" w:rsidR="00DE6CD6" w:rsidRPr="00B515B8" w:rsidRDefault="00DE6CD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CB BOT sẽ giải đáp các thắc mắc của bạn… </w:t>
            </w:r>
          </w:p>
        </w:tc>
      </w:tr>
      <w:tr w:rsidR="00DE6CD6" w:rsidRPr="005D697B" w14:paraId="5BB93429" w14:textId="77777777" w:rsidTr="00576966">
        <w:tc>
          <w:tcPr>
            <w:tcW w:w="575" w:type="dxa"/>
            <w:vMerge w:val="restart"/>
          </w:tcPr>
          <w:p w14:paraId="56DDB1B7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2</w:t>
            </w:r>
          </w:p>
        </w:tc>
        <w:tc>
          <w:tcPr>
            <w:tcW w:w="1698" w:type="dxa"/>
            <w:vMerge w:val="restart"/>
          </w:tcPr>
          <w:p w14:paraId="11F7A83A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64444AAA" w14:textId="5420B3B1" w:rsidR="00DE6CD6" w:rsidRDefault="00DE6CD6" w:rsidP="00DE6CD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Nạp tiền cho tôi</w:t>
            </w:r>
          </w:p>
          <w:p w14:paraId="059A6CFD" w14:textId="0140D251" w:rsidR="00DE6CD6" w:rsidRDefault="00DE6CD6" w:rsidP="00DE6CD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- Top up cho tao </w:t>
            </w:r>
          </w:p>
          <w:p w14:paraId="2ED1258C" w14:textId="237B063F" w:rsidR="00DE6CD6" w:rsidRDefault="00DE6CD6" w:rsidP="00DE6CD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- Nạp cho mình… </w:t>
            </w:r>
          </w:p>
          <w:p w14:paraId="2AF15AC3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0833C01D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445DC0C6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</w:t>
            </w:r>
          </w:p>
        </w:tc>
      </w:tr>
      <w:tr w:rsidR="00DE6CD6" w14:paraId="2EB1A127" w14:textId="77777777" w:rsidTr="00576966">
        <w:tc>
          <w:tcPr>
            <w:tcW w:w="575" w:type="dxa"/>
            <w:vMerge/>
          </w:tcPr>
          <w:p w14:paraId="6B12E6A1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F26913E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59EE0F3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0B289390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DE6CD6" w:rsidRPr="00B515B8" w14:paraId="46F1DF3C" w14:textId="77777777" w:rsidTr="00576966">
        <w:tc>
          <w:tcPr>
            <w:tcW w:w="575" w:type="dxa"/>
            <w:vMerge/>
          </w:tcPr>
          <w:p w14:paraId="6F802497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208A360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407070B8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34A10A54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2115F6EF" w14:textId="3CAA9972" w:rsidR="00DE6CD6" w:rsidRDefault="00DE6CD6" w:rsidP="00DE6CD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DE6CD6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-me-amount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.</w:t>
            </w:r>
          </w:p>
          <w:p w14:paraId="62AEEE10" w14:textId="77777777" w:rsidR="00DE6CD6" w:rsidRDefault="00DE6CD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6BEFC157" w14:textId="580C77E0" w:rsidR="00DE6CD6" w:rsidRDefault="00DE6CD6" w:rsidP="00DE6CD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 w:rsidRPr="00DE6CD6"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cho thuê bao </w:t>
            </w:r>
            <w:r w:rsidRPr="00DE6CD6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. </w:t>
            </w:r>
          </w:p>
          <w:p w14:paraId="0BA7FF17" w14:textId="2DE7FF44" w:rsidR="00DE6CD6" w:rsidRPr="00DE6CD6" w:rsidRDefault="00DE6CD6" w:rsidP="00DE6CD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 w:rsidRPr="00DE6CD6"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nhập mệnh giá bạn muốn nạp.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  <w:tr w:rsidR="00DE6CD6" w:rsidRPr="005D697B" w14:paraId="48C92E57" w14:textId="77777777" w:rsidTr="00576966">
        <w:tc>
          <w:tcPr>
            <w:tcW w:w="575" w:type="dxa"/>
            <w:vMerge w:val="restart"/>
          </w:tcPr>
          <w:p w14:paraId="7E80984A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698" w:type="dxa"/>
            <w:vMerge w:val="restart"/>
          </w:tcPr>
          <w:p w14:paraId="265F462C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3013C00E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20k</w:t>
            </w:r>
          </w:p>
          <w:p w14:paraId="00BBAA2A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50k</w:t>
            </w:r>
          </w:p>
          <w:p w14:paraId="3A7BAEE7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50000</w:t>
            </w:r>
          </w:p>
          <w:p w14:paraId="35F19CC0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…</w:t>
            </w:r>
          </w:p>
          <w:p w14:paraId="111745F9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44E41B3A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7DF55BA1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20k</w:t>
            </w:r>
          </w:p>
        </w:tc>
      </w:tr>
      <w:tr w:rsidR="00DE6CD6" w14:paraId="49613AEC" w14:textId="77777777" w:rsidTr="00576966">
        <w:tc>
          <w:tcPr>
            <w:tcW w:w="575" w:type="dxa"/>
            <w:vMerge/>
          </w:tcPr>
          <w:p w14:paraId="6903AD60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D1F19AF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3D29384C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7161A0C3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DE6CD6" w:rsidRPr="0094536F" w14:paraId="2605A4EF" w14:textId="77777777" w:rsidTr="00576966">
        <w:tc>
          <w:tcPr>
            <w:tcW w:w="575" w:type="dxa"/>
            <w:vMerge/>
          </w:tcPr>
          <w:p w14:paraId="321E40BC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DA62D56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B260931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7D3B8B8B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70653F51" w14:textId="442FD78C" w:rsidR="00DE6CD6" w:rsidRDefault="00DE6CD6" w:rsidP="007C31A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="007C31A8" w:rsidRPr="007C31A8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 f.topup-me-amount-end</w:t>
            </w:r>
          </w:p>
          <w:p w14:paraId="773AEEF3" w14:textId="77777777" w:rsidR="00DE6CD6" w:rsidRDefault="00DE6CD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2AEDC91B" w14:textId="77777777" w:rsidR="00DE6CD6" w:rsidRDefault="00DE6CD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cho thuê bao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94536F">
              <w:rPr>
                <w:rFonts w:ascii="Tahoma" w:hAnsi="Tahoma" w:cs="Tahoma"/>
                <w:color w:val="auto"/>
                <w:sz w:val="16"/>
                <w:szCs w:val="18"/>
              </w:rPr>
              <w:t>với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mệnh giá </w:t>
            </w:r>
            <w:r w:rsidRPr="00801EEA">
              <w:rPr>
                <w:rFonts w:ascii="Tahoma" w:hAnsi="Tahoma" w:cs="Tahoma"/>
                <w:b/>
                <w:color w:val="auto"/>
                <w:sz w:val="16"/>
                <w:szCs w:val="18"/>
              </w:rPr>
              <w:t>20.000 VND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. </w:t>
            </w:r>
          </w:p>
          <w:p w14:paraId="7F48C8C7" w14:textId="77777777" w:rsidR="00DE6CD6" w:rsidRDefault="00DE6CD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Vui lòng chọn xác nhận để tiếp tục</w:t>
            </w:r>
          </w:p>
          <w:p w14:paraId="264B6E6F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* Show button: </w:t>
            </w:r>
          </w:p>
          <w:p w14:paraId="36D860C8" w14:textId="77777777" w:rsidR="00DE6CD6" w:rsidRPr="00801EEA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568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Xác nhận / Hủy </w:t>
            </w:r>
          </w:p>
        </w:tc>
      </w:tr>
      <w:tr w:rsidR="00DE6CD6" w:rsidRPr="005D697B" w14:paraId="5BB3B4F6" w14:textId="77777777" w:rsidTr="00576966">
        <w:tc>
          <w:tcPr>
            <w:tcW w:w="575" w:type="dxa"/>
            <w:vMerge w:val="restart"/>
          </w:tcPr>
          <w:p w14:paraId="41953B37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4</w:t>
            </w:r>
          </w:p>
        </w:tc>
        <w:tc>
          <w:tcPr>
            <w:tcW w:w="1698" w:type="dxa"/>
            <w:vMerge w:val="restart"/>
          </w:tcPr>
          <w:p w14:paraId="150D9762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45753B61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OK hoặc chọn xác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 xml:space="preserve">nhận. </w:t>
            </w:r>
          </w:p>
          <w:p w14:paraId="3D73DB98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20BC2A84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>App Client</w:t>
            </w:r>
          </w:p>
        </w:tc>
        <w:tc>
          <w:tcPr>
            <w:tcW w:w="5307" w:type="dxa"/>
          </w:tcPr>
          <w:p w14:paraId="6DB7CAB0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OK</w:t>
            </w:r>
          </w:p>
          <w:p w14:paraId="3EE7BFBE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gọi khởi tạo giao dịch. </w:t>
            </w:r>
          </w:p>
        </w:tc>
      </w:tr>
      <w:tr w:rsidR="00DE6CD6" w14:paraId="10B47BBA" w14:textId="77777777" w:rsidTr="00576966">
        <w:tc>
          <w:tcPr>
            <w:tcW w:w="575" w:type="dxa"/>
            <w:vMerge/>
          </w:tcPr>
          <w:p w14:paraId="18323283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58C889B4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057AE7C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5ECD9AB2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DE6CD6" w:rsidRPr="00801EEA" w14:paraId="6F0FEAAE" w14:textId="77777777" w:rsidTr="00576966">
        <w:tc>
          <w:tcPr>
            <w:tcW w:w="575" w:type="dxa"/>
            <w:vMerge/>
          </w:tcPr>
          <w:p w14:paraId="76FB58F9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3913076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3FCD6D7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65CAC3E1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2EC97D69" w14:textId="2F14BA17" w:rsidR="00DE6CD6" w:rsidRDefault="00DE6CD6" w:rsidP="007C31A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</w:t>
            </w:r>
            <w:r w:rsidR="007C31A8">
              <w:rPr>
                <w:rFonts w:ascii="Tahoma" w:hAnsi="Tahoma" w:cs="Tahoma"/>
                <w:color w:val="auto"/>
                <w:sz w:val="16"/>
                <w:szCs w:val="18"/>
              </w:rPr>
              <w:t>:</w:t>
            </w:r>
            <w:r w:rsidR="007C31A8" w:rsidRPr="007C31A8"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  <w:r w:rsidR="007C31A8" w:rsidRPr="007C31A8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f.topup-me-amount-end -finish</w:t>
            </w:r>
          </w:p>
          <w:p w14:paraId="02DCE37D" w14:textId="77777777" w:rsidR="00DE6CD6" w:rsidRPr="00801EEA" w:rsidRDefault="00DE6CD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Màn hình xác thực giao dịch. </w:t>
            </w:r>
          </w:p>
        </w:tc>
      </w:tr>
      <w:tr w:rsidR="00DE6CD6" w:rsidRPr="005D697B" w14:paraId="5091B49F" w14:textId="77777777" w:rsidTr="00576966">
        <w:tc>
          <w:tcPr>
            <w:tcW w:w="575" w:type="dxa"/>
            <w:vMerge w:val="restart"/>
          </w:tcPr>
          <w:p w14:paraId="50AAFEDD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5</w:t>
            </w:r>
          </w:p>
        </w:tc>
        <w:tc>
          <w:tcPr>
            <w:tcW w:w="1698" w:type="dxa"/>
            <w:vMerge w:val="restart"/>
          </w:tcPr>
          <w:p w14:paraId="4B00332F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xác thực như các giao dịch khác </w:t>
            </w:r>
          </w:p>
        </w:tc>
        <w:tc>
          <w:tcPr>
            <w:tcW w:w="1510" w:type="dxa"/>
          </w:tcPr>
          <w:p w14:paraId="61B8762D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7C9A8FF5" w14:textId="77777777" w:rsidR="00DE6CD6" w:rsidRPr="005D697B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ửi thông tin lên Server: Thành công / Thất bại </w:t>
            </w:r>
          </w:p>
        </w:tc>
      </w:tr>
      <w:tr w:rsidR="00DE6CD6" w14:paraId="70BCB2F3" w14:textId="77777777" w:rsidTr="00576966">
        <w:tc>
          <w:tcPr>
            <w:tcW w:w="575" w:type="dxa"/>
            <w:vMerge/>
          </w:tcPr>
          <w:p w14:paraId="00CB131A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9A89009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2AA569B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7BC93329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DE6CD6" w:rsidRPr="00801EEA" w14:paraId="42797E30" w14:textId="77777777" w:rsidTr="00576966">
        <w:tc>
          <w:tcPr>
            <w:tcW w:w="575" w:type="dxa"/>
            <w:vMerge/>
          </w:tcPr>
          <w:p w14:paraId="122A1109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72DC4A60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81E495A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0CF0BA92" w14:textId="77777777" w:rsidR="00DE6CD6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0A322159" w14:textId="77777777" w:rsidR="00DE6CD6" w:rsidRDefault="00DE6CD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ành công: Giao dịch đã thành công </w:t>
            </w:r>
          </w:p>
          <w:p w14:paraId="4036108C" w14:textId="77777777" w:rsidR="00DE6CD6" w:rsidRDefault="00DE6CD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ất bại: Giao dịch chưa thành công. </w:t>
            </w:r>
          </w:p>
          <w:p w14:paraId="7525B40E" w14:textId="77777777" w:rsidR="00DE6CD6" w:rsidRPr="00801EEA" w:rsidRDefault="00DE6CD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</w:tbl>
    <w:p w14:paraId="5A38D3B0" w14:textId="4E84C830" w:rsidR="00705924" w:rsidRDefault="00705924" w:rsidP="00585CD6">
      <w:pPr>
        <w:rPr>
          <w:lang w:eastAsia="x-none"/>
        </w:rPr>
      </w:pPr>
    </w:p>
    <w:p w14:paraId="08CA08C8" w14:textId="04D6FF34" w:rsidR="00026AF1" w:rsidRDefault="00026AF1" w:rsidP="00026AF1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25" w:name="_Toc512606569"/>
      <w:r>
        <w:rPr>
          <w:rFonts w:ascii="Tahoma" w:hAnsi="Tahoma" w:cs="Tahoma"/>
          <w:b w:val="0"/>
          <w:i/>
          <w:sz w:val="20"/>
          <w:szCs w:val="20"/>
          <w:lang w:val="en-US"/>
        </w:rPr>
        <w:t xml:space="preserve">Luồng xử lý cho UCN 3: </w:t>
      </w:r>
      <w:r w:rsidRPr="00BF2596">
        <w:rPr>
          <w:rFonts w:ascii="Tahoma" w:hAnsi="Tahoma" w:cs="Tahoma"/>
          <w:noProof/>
          <w:sz w:val="20"/>
          <w:szCs w:val="20"/>
        </w:rPr>
        <w:t xml:space="preserve">Nạp tiền cho </w:t>
      </w:r>
      <w:r>
        <w:rPr>
          <w:rFonts w:ascii="Tahoma" w:hAnsi="Tahoma" w:cs="Tahoma"/>
          <w:noProof/>
          <w:sz w:val="20"/>
          <w:szCs w:val="20"/>
        </w:rPr>
        <w:t>[SDT]</w:t>
      </w:r>
      <w:bookmarkEnd w:id="25"/>
    </w:p>
    <w:p w14:paraId="5700C8C8" w14:textId="10E63886" w:rsidR="00026AF1" w:rsidRDefault="00026AF1" w:rsidP="00585CD6">
      <w:pPr>
        <w:rPr>
          <w:lang w:eastAsia="x-none"/>
        </w:rPr>
      </w:pPr>
      <w:r w:rsidRPr="00026AF1">
        <w:rPr>
          <w:noProof/>
        </w:rPr>
        <w:drawing>
          <wp:inline distT="0" distB="0" distL="0" distR="0" wp14:anchorId="0BBE7A65" wp14:editId="01882EFE">
            <wp:extent cx="5760720" cy="2707466"/>
            <wp:effectExtent l="0" t="0" r="0" b="0"/>
            <wp:docPr id="15" name="Picture 15" descr="C:\Users\tuanph\Desktop\pho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uanph\Desktop\phon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07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33967" w14:textId="77777777" w:rsidR="00026AF1" w:rsidRDefault="00026AF1" w:rsidP="00585CD6">
      <w:pPr>
        <w:rPr>
          <w:lang w:eastAsia="x-none"/>
        </w:rPr>
      </w:pPr>
    </w:p>
    <w:tbl>
      <w:tblPr>
        <w:tblStyle w:val="TableGrid"/>
        <w:tblW w:w="9090" w:type="dxa"/>
        <w:tblInd w:w="85" w:type="dxa"/>
        <w:tblLook w:val="04A0" w:firstRow="1" w:lastRow="0" w:firstColumn="1" w:lastColumn="0" w:noHBand="0" w:noVBand="1"/>
      </w:tblPr>
      <w:tblGrid>
        <w:gridCol w:w="575"/>
        <w:gridCol w:w="1698"/>
        <w:gridCol w:w="1510"/>
        <w:gridCol w:w="5307"/>
      </w:tblGrid>
      <w:tr w:rsidR="00026AF1" w:rsidRPr="005D697B" w14:paraId="6B5893CE" w14:textId="77777777" w:rsidTr="00576966">
        <w:tc>
          <w:tcPr>
            <w:tcW w:w="575" w:type="dxa"/>
            <w:shd w:val="clear" w:color="auto" w:fill="D9D9D9" w:themeFill="background1" w:themeFillShade="D9"/>
          </w:tcPr>
          <w:p w14:paraId="0451F57B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T</w:t>
            </w:r>
          </w:p>
        </w:tc>
        <w:tc>
          <w:tcPr>
            <w:tcW w:w="1698" w:type="dxa"/>
            <w:shd w:val="clear" w:color="auto" w:fill="D9D9D9" w:themeFill="background1" w:themeFillShade="D9"/>
          </w:tcPr>
          <w:p w14:paraId="5743234F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hao tác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45AE6D4F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ác nhân</w:t>
            </w:r>
          </w:p>
        </w:tc>
        <w:tc>
          <w:tcPr>
            <w:tcW w:w="5307" w:type="dxa"/>
            <w:shd w:val="clear" w:color="auto" w:fill="D9D9D9" w:themeFill="background1" w:themeFillShade="D9"/>
          </w:tcPr>
          <w:p w14:paraId="4FA440D9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Mô tả xử lý</w:t>
            </w:r>
          </w:p>
        </w:tc>
      </w:tr>
      <w:tr w:rsidR="00026AF1" w:rsidRPr="005D697B" w14:paraId="59359502" w14:textId="77777777" w:rsidTr="00576966">
        <w:tc>
          <w:tcPr>
            <w:tcW w:w="575" w:type="dxa"/>
            <w:vMerge w:val="restart"/>
          </w:tcPr>
          <w:p w14:paraId="402B30E9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698" w:type="dxa"/>
            <w:vMerge w:val="restart"/>
          </w:tcPr>
          <w:p w14:paraId="540023D9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ruy cập chức năng Trợ lý ảo</w:t>
            </w:r>
          </w:p>
        </w:tc>
        <w:tc>
          <w:tcPr>
            <w:tcW w:w="1510" w:type="dxa"/>
          </w:tcPr>
          <w:p w14:paraId="246C276E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64317A81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lệnh chào lên BOT qua AI Server</w:t>
            </w:r>
          </w:p>
        </w:tc>
      </w:tr>
      <w:tr w:rsidR="00026AF1" w14:paraId="11011F4B" w14:textId="77777777" w:rsidTr="00576966">
        <w:tc>
          <w:tcPr>
            <w:tcW w:w="575" w:type="dxa"/>
            <w:vMerge/>
          </w:tcPr>
          <w:p w14:paraId="77A24803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7B19693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2EA4610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508ECAA6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</w:t>
            </w:r>
          </w:p>
        </w:tc>
      </w:tr>
      <w:tr w:rsidR="00026AF1" w:rsidRPr="00B515B8" w14:paraId="045E8531" w14:textId="77777777" w:rsidTr="00576966">
        <w:tc>
          <w:tcPr>
            <w:tcW w:w="575" w:type="dxa"/>
            <w:vMerge/>
          </w:tcPr>
          <w:p w14:paraId="731A43AE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51A35655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233D8EB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1A156147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41419339" w14:textId="77777777" w:rsidR="00026AF1" w:rsidRDefault="00026AF1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 Welcome</w:t>
            </w:r>
          </w:p>
          <w:p w14:paraId="0BB9C58E" w14:textId="77777777" w:rsidR="00026AF1" w:rsidRDefault="00026AF1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70DC95E0" w14:textId="77777777" w:rsidR="00026AF1" w:rsidRDefault="00026AF1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&lt;Xin chào, {{Usename}}&gt;</w:t>
            </w:r>
          </w:p>
          <w:p w14:paraId="596EA28B" w14:textId="77777777" w:rsidR="00026AF1" w:rsidRPr="00B515B8" w:rsidRDefault="00026AF1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CB BOT sẽ giải đáp các thắc mắc của bạn… </w:t>
            </w:r>
          </w:p>
        </w:tc>
      </w:tr>
      <w:tr w:rsidR="00026AF1" w:rsidRPr="005D697B" w14:paraId="3FA2D498" w14:textId="77777777" w:rsidTr="00576966">
        <w:tc>
          <w:tcPr>
            <w:tcW w:w="575" w:type="dxa"/>
            <w:vMerge w:val="restart"/>
          </w:tcPr>
          <w:p w14:paraId="39286259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2</w:t>
            </w:r>
          </w:p>
        </w:tc>
        <w:tc>
          <w:tcPr>
            <w:tcW w:w="1698" w:type="dxa"/>
            <w:vMerge w:val="restart"/>
          </w:tcPr>
          <w:p w14:paraId="5D51B6FD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74AC5A8C" w14:textId="0F19BA34" w:rsidR="00026AF1" w:rsidRDefault="00026AF1" w:rsidP="00B0138D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- Nạp tiền cho </w:t>
            </w:r>
            <w:r w:rsidR="00B0138D">
              <w:rPr>
                <w:rFonts w:ascii="Tahoma" w:hAnsi="Tahoma" w:cs="Tahoma"/>
                <w:color w:val="auto"/>
                <w:sz w:val="16"/>
                <w:szCs w:val="18"/>
              </w:rPr>
              <w:t>0916968790</w:t>
            </w:r>
          </w:p>
          <w:p w14:paraId="131AB229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023187C5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41323EDF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</w:t>
            </w:r>
          </w:p>
        </w:tc>
      </w:tr>
      <w:tr w:rsidR="00026AF1" w14:paraId="450618F2" w14:textId="77777777" w:rsidTr="00576966">
        <w:tc>
          <w:tcPr>
            <w:tcW w:w="575" w:type="dxa"/>
            <w:vMerge/>
          </w:tcPr>
          <w:p w14:paraId="64C2A50E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A430220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7B538A7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1E4B2CE5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026AF1" w:rsidRPr="00B515B8" w14:paraId="6F39FA34" w14:textId="77777777" w:rsidTr="00576966">
        <w:tc>
          <w:tcPr>
            <w:tcW w:w="575" w:type="dxa"/>
            <w:vMerge/>
          </w:tcPr>
          <w:p w14:paraId="15F7C7E5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5DBC56B5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D5758A4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3AF03ADC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2D0ED500" w14:textId="1CE3BAF6" w:rsidR="00026AF1" w:rsidRDefault="00026AF1" w:rsidP="00B0138D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="00B0138D" w:rsidRPr="00B0138D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-phone-amount</w:t>
            </w:r>
          </w:p>
          <w:p w14:paraId="2D0E3AFE" w14:textId="77777777" w:rsidR="00026AF1" w:rsidRDefault="00026AF1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15F9DB86" w14:textId="77777777" w:rsidR="00026AF1" w:rsidRDefault="00026AF1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 w:rsidRPr="00DE6CD6"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cho thuê bao </w:t>
            </w:r>
            <w:r w:rsidRPr="00DE6CD6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. </w:t>
            </w:r>
          </w:p>
          <w:p w14:paraId="2D674E77" w14:textId="77777777" w:rsidR="00026AF1" w:rsidRPr="00DE6CD6" w:rsidRDefault="00026AF1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 w:rsidRPr="00DE6CD6"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nhập mệnh giá bạn muốn nạp.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  <w:tr w:rsidR="00026AF1" w:rsidRPr="005D697B" w14:paraId="107F1E47" w14:textId="77777777" w:rsidTr="00576966">
        <w:tc>
          <w:tcPr>
            <w:tcW w:w="575" w:type="dxa"/>
            <w:vMerge w:val="restart"/>
          </w:tcPr>
          <w:p w14:paraId="1E4087F7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698" w:type="dxa"/>
            <w:vMerge w:val="restart"/>
          </w:tcPr>
          <w:p w14:paraId="2CACD7F0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7DE4D76B" w14:textId="71CE0B1C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 xml:space="preserve">- </w:t>
            </w:r>
            <w:r w:rsidR="00B0138D">
              <w:rPr>
                <w:rFonts w:ascii="Tahoma" w:hAnsi="Tahoma" w:cs="Tahoma"/>
                <w:color w:val="auto"/>
                <w:sz w:val="16"/>
                <w:szCs w:val="18"/>
              </w:rPr>
              <w:t>100K</w:t>
            </w:r>
          </w:p>
          <w:p w14:paraId="4F291DC7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50k</w:t>
            </w:r>
          </w:p>
          <w:p w14:paraId="77684982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50000</w:t>
            </w:r>
          </w:p>
          <w:p w14:paraId="76D907D8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…</w:t>
            </w:r>
          </w:p>
          <w:p w14:paraId="7F0EE0FA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78D9CC3B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>App Client</w:t>
            </w:r>
          </w:p>
        </w:tc>
        <w:tc>
          <w:tcPr>
            <w:tcW w:w="5307" w:type="dxa"/>
          </w:tcPr>
          <w:p w14:paraId="567CE58C" w14:textId="280EF69C" w:rsidR="00026AF1" w:rsidRPr="005D697B" w:rsidRDefault="00026AF1" w:rsidP="00B0138D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ửi thông tin lên Server: </w:t>
            </w:r>
            <w:r w:rsidR="00B0138D">
              <w:rPr>
                <w:rFonts w:ascii="Tahoma" w:hAnsi="Tahoma" w:cs="Tahoma"/>
                <w:color w:val="auto"/>
                <w:sz w:val="16"/>
                <w:szCs w:val="18"/>
              </w:rPr>
              <w:t>100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>k</w:t>
            </w:r>
          </w:p>
        </w:tc>
      </w:tr>
      <w:tr w:rsidR="00026AF1" w14:paraId="6F19D2EC" w14:textId="77777777" w:rsidTr="00576966">
        <w:tc>
          <w:tcPr>
            <w:tcW w:w="575" w:type="dxa"/>
            <w:vMerge/>
          </w:tcPr>
          <w:p w14:paraId="77B94B47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A89D98F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356BF2AE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0949CBBD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026AF1" w:rsidRPr="0094536F" w14:paraId="66D1C5BC" w14:textId="77777777" w:rsidTr="00576966">
        <w:tc>
          <w:tcPr>
            <w:tcW w:w="575" w:type="dxa"/>
            <w:vMerge/>
          </w:tcPr>
          <w:p w14:paraId="4CBD8997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E544863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269D256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50B6F4F3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15DFE19A" w14:textId="09B305C8" w:rsidR="00026AF1" w:rsidRDefault="00026AF1" w:rsidP="00B0138D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7C31A8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 </w:t>
            </w:r>
            <w:r w:rsidR="00B0138D" w:rsidRPr="00B0138D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-phone-amount-end</w:t>
            </w:r>
          </w:p>
          <w:p w14:paraId="48DE83D2" w14:textId="77777777" w:rsidR="00026AF1" w:rsidRDefault="00026AF1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1B73F5F2" w14:textId="77777777" w:rsidR="00026AF1" w:rsidRDefault="00026AF1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cho thuê bao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94536F">
              <w:rPr>
                <w:rFonts w:ascii="Tahoma" w:hAnsi="Tahoma" w:cs="Tahoma"/>
                <w:color w:val="auto"/>
                <w:sz w:val="16"/>
                <w:szCs w:val="18"/>
              </w:rPr>
              <w:t>với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mệnh giá </w:t>
            </w:r>
            <w:r w:rsidRPr="00801EEA">
              <w:rPr>
                <w:rFonts w:ascii="Tahoma" w:hAnsi="Tahoma" w:cs="Tahoma"/>
                <w:b/>
                <w:color w:val="auto"/>
                <w:sz w:val="16"/>
                <w:szCs w:val="18"/>
              </w:rPr>
              <w:t>20.000 VND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. </w:t>
            </w:r>
          </w:p>
          <w:p w14:paraId="4AAEF28C" w14:textId="77777777" w:rsidR="00026AF1" w:rsidRDefault="00026AF1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Vui lòng chọn xác nhận để tiếp tục</w:t>
            </w:r>
          </w:p>
          <w:p w14:paraId="349BB017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* Show button: </w:t>
            </w:r>
          </w:p>
          <w:p w14:paraId="53BF23EB" w14:textId="77777777" w:rsidR="00026AF1" w:rsidRPr="00801EEA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568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Xác nhận / Hủy </w:t>
            </w:r>
          </w:p>
        </w:tc>
      </w:tr>
      <w:tr w:rsidR="00026AF1" w:rsidRPr="005D697B" w14:paraId="19B39F0F" w14:textId="77777777" w:rsidTr="00576966">
        <w:tc>
          <w:tcPr>
            <w:tcW w:w="575" w:type="dxa"/>
            <w:vMerge w:val="restart"/>
          </w:tcPr>
          <w:p w14:paraId="189BB58F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4</w:t>
            </w:r>
          </w:p>
        </w:tc>
        <w:tc>
          <w:tcPr>
            <w:tcW w:w="1698" w:type="dxa"/>
            <w:vMerge w:val="restart"/>
          </w:tcPr>
          <w:p w14:paraId="2890F6E2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5C5BFDF6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OK hoặc chọn xác nhận. </w:t>
            </w:r>
          </w:p>
          <w:p w14:paraId="502AB99B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121F5716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575CB06C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OK</w:t>
            </w:r>
          </w:p>
          <w:p w14:paraId="19E8F960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gọi khởi tạo giao dịch. </w:t>
            </w:r>
          </w:p>
        </w:tc>
      </w:tr>
      <w:tr w:rsidR="00026AF1" w14:paraId="7524CBB7" w14:textId="77777777" w:rsidTr="00576966">
        <w:tc>
          <w:tcPr>
            <w:tcW w:w="575" w:type="dxa"/>
            <w:vMerge/>
          </w:tcPr>
          <w:p w14:paraId="1AE9CB5B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62B31C9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221A9B0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30778B39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026AF1" w:rsidRPr="00801EEA" w14:paraId="3AFCA83C" w14:textId="77777777" w:rsidTr="00576966">
        <w:tc>
          <w:tcPr>
            <w:tcW w:w="575" w:type="dxa"/>
            <w:vMerge/>
          </w:tcPr>
          <w:p w14:paraId="1FA82CA9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1C60891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5436CDA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36B3E0A8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2DBE5171" w14:textId="7A6B1865" w:rsidR="00026AF1" w:rsidRDefault="00026AF1" w:rsidP="00B0138D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7C31A8"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  <w:r w:rsidR="00B0138D" w:rsidRPr="00B0138D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-phone-amount-end-finish</w:t>
            </w:r>
          </w:p>
          <w:p w14:paraId="79472FAB" w14:textId="77777777" w:rsidR="00026AF1" w:rsidRPr="00801EEA" w:rsidRDefault="00026AF1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Màn hình xác thực giao dịch. </w:t>
            </w:r>
          </w:p>
        </w:tc>
      </w:tr>
      <w:tr w:rsidR="00026AF1" w:rsidRPr="005D697B" w14:paraId="2DEB1610" w14:textId="77777777" w:rsidTr="00576966">
        <w:tc>
          <w:tcPr>
            <w:tcW w:w="575" w:type="dxa"/>
            <w:vMerge w:val="restart"/>
          </w:tcPr>
          <w:p w14:paraId="09CEDC0B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5</w:t>
            </w:r>
          </w:p>
        </w:tc>
        <w:tc>
          <w:tcPr>
            <w:tcW w:w="1698" w:type="dxa"/>
            <w:vMerge w:val="restart"/>
          </w:tcPr>
          <w:p w14:paraId="5FDC4818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xác thực như các giao dịch khác </w:t>
            </w:r>
          </w:p>
        </w:tc>
        <w:tc>
          <w:tcPr>
            <w:tcW w:w="1510" w:type="dxa"/>
          </w:tcPr>
          <w:p w14:paraId="20C6A01B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7EF8E80C" w14:textId="77777777" w:rsidR="00026AF1" w:rsidRPr="005D697B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ửi thông tin lên Server: Thành công / Thất bại </w:t>
            </w:r>
          </w:p>
        </w:tc>
      </w:tr>
      <w:tr w:rsidR="00026AF1" w14:paraId="3B95CFD1" w14:textId="77777777" w:rsidTr="00576966">
        <w:tc>
          <w:tcPr>
            <w:tcW w:w="575" w:type="dxa"/>
            <w:vMerge/>
          </w:tcPr>
          <w:p w14:paraId="2EBA2779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689279F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46C1D05C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14632BD9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026AF1" w:rsidRPr="00801EEA" w14:paraId="72CBBE45" w14:textId="77777777" w:rsidTr="00576966">
        <w:tc>
          <w:tcPr>
            <w:tcW w:w="575" w:type="dxa"/>
            <w:vMerge/>
          </w:tcPr>
          <w:p w14:paraId="7D52504D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59DF8FD5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09DD3F0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71D89E2A" w14:textId="77777777" w:rsidR="00026AF1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1E389464" w14:textId="77777777" w:rsidR="00026AF1" w:rsidRDefault="00026AF1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ành công: Giao dịch đã thành công </w:t>
            </w:r>
          </w:p>
          <w:p w14:paraId="7BA17FCA" w14:textId="77777777" w:rsidR="00026AF1" w:rsidRDefault="00026AF1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ất bại: Giao dịch chưa thành công. </w:t>
            </w:r>
          </w:p>
          <w:p w14:paraId="7DB062D0" w14:textId="77777777" w:rsidR="00026AF1" w:rsidRPr="00801EEA" w:rsidRDefault="00026AF1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</w:tbl>
    <w:p w14:paraId="61D9AD62" w14:textId="4458B401" w:rsidR="00026AF1" w:rsidRDefault="00026AF1" w:rsidP="00585CD6">
      <w:pPr>
        <w:rPr>
          <w:lang w:eastAsia="x-none"/>
        </w:rPr>
      </w:pPr>
    </w:p>
    <w:p w14:paraId="34C088E6" w14:textId="586E8C4B" w:rsidR="00B0138D" w:rsidRDefault="00B0138D" w:rsidP="00B0138D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26" w:name="_Toc512606570"/>
      <w:r>
        <w:rPr>
          <w:rFonts w:ascii="Tahoma" w:hAnsi="Tahoma" w:cs="Tahoma"/>
          <w:b w:val="0"/>
          <w:i/>
          <w:sz w:val="20"/>
          <w:szCs w:val="20"/>
          <w:lang w:val="en-US"/>
        </w:rPr>
        <w:t xml:space="preserve">Luồng xử lý cho UCN 4: </w:t>
      </w:r>
      <w:r>
        <w:rPr>
          <w:rFonts w:ascii="Tahoma" w:hAnsi="Tahoma" w:cs="Tahoma"/>
          <w:noProof/>
          <w:sz w:val="20"/>
          <w:szCs w:val="20"/>
          <w:lang w:val="en-US"/>
        </w:rPr>
        <w:t>Nạp tiền 50k.</w:t>
      </w:r>
      <w:bookmarkEnd w:id="26"/>
      <w:r>
        <w:rPr>
          <w:rFonts w:ascii="Tahoma" w:hAnsi="Tahoma" w:cs="Tahoma"/>
          <w:noProof/>
          <w:sz w:val="20"/>
          <w:szCs w:val="20"/>
          <w:lang w:val="en-US"/>
        </w:rPr>
        <w:t xml:space="preserve"> </w:t>
      </w:r>
    </w:p>
    <w:p w14:paraId="19FE5392" w14:textId="7768FC1F" w:rsidR="00B0138D" w:rsidRDefault="00B0138D" w:rsidP="00585CD6">
      <w:pPr>
        <w:rPr>
          <w:lang w:eastAsia="x-none"/>
        </w:rPr>
      </w:pPr>
    </w:p>
    <w:p w14:paraId="119D203C" w14:textId="34838367" w:rsidR="00E0032F" w:rsidRDefault="00B0138D" w:rsidP="00585CD6">
      <w:pPr>
        <w:rPr>
          <w:lang w:eastAsia="x-none"/>
        </w:rPr>
      </w:pPr>
      <w:r w:rsidRPr="00B0138D">
        <w:rPr>
          <w:noProof/>
        </w:rPr>
        <w:drawing>
          <wp:inline distT="0" distB="0" distL="0" distR="0" wp14:anchorId="789D2E44" wp14:editId="01401137">
            <wp:extent cx="1331581" cy="2706624"/>
            <wp:effectExtent l="0" t="0" r="2540" b="0"/>
            <wp:docPr id="16" name="Picture 16" descr="C:\Users\tuanph\Desktop\amoun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uanph\Desktop\amount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81" cy="2706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0032F">
        <w:rPr>
          <w:lang w:eastAsia="x-none"/>
        </w:rPr>
        <w:t xml:space="preserve">  </w:t>
      </w:r>
      <w:r w:rsidR="00E0032F" w:rsidRPr="00E0032F">
        <w:rPr>
          <w:noProof/>
        </w:rPr>
        <w:drawing>
          <wp:inline distT="0" distB="0" distL="0" distR="0" wp14:anchorId="37146A77" wp14:editId="6093E02E">
            <wp:extent cx="1331581" cy="2706624"/>
            <wp:effectExtent l="0" t="0" r="2540" b="0"/>
            <wp:docPr id="17" name="Picture 17" descr="C:\Users\tuanph\Desktop\amou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tuanph\Desktop\amount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81" cy="2706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4E235" w14:textId="77777777" w:rsidR="00E0032F" w:rsidRDefault="00E0032F">
      <w:pPr>
        <w:rPr>
          <w:lang w:eastAsia="x-none"/>
        </w:rPr>
      </w:pPr>
      <w:r>
        <w:rPr>
          <w:lang w:eastAsia="x-none"/>
        </w:rPr>
        <w:br w:type="page"/>
      </w:r>
    </w:p>
    <w:tbl>
      <w:tblPr>
        <w:tblStyle w:val="TableGrid"/>
        <w:tblW w:w="9090" w:type="dxa"/>
        <w:tblInd w:w="85" w:type="dxa"/>
        <w:tblLook w:val="04A0" w:firstRow="1" w:lastRow="0" w:firstColumn="1" w:lastColumn="0" w:noHBand="0" w:noVBand="1"/>
      </w:tblPr>
      <w:tblGrid>
        <w:gridCol w:w="575"/>
        <w:gridCol w:w="1698"/>
        <w:gridCol w:w="1510"/>
        <w:gridCol w:w="5307"/>
      </w:tblGrid>
      <w:tr w:rsidR="00E0032F" w:rsidRPr="005D697B" w14:paraId="42532B74" w14:textId="77777777" w:rsidTr="00576966">
        <w:tc>
          <w:tcPr>
            <w:tcW w:w="575" w:type="dxa"/>
            <w:shd w:val="clear" w:color="auto" w:fill="D9D9D9" w:themeFill="background1" w:themeFillShade="D9"/>
          </w:tcPr>
          <w:p w14:paraId="6252BB82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lastRenderedPageBreak/>
              <w:t>TT</w:t>
            </w:r>
          </w:p>
        </w:tc>
        <w:tc>
          <w:tcPr>
            <w:tcW w:w="1698" w:type="dxa"/>
            <w:shd w:val="clear" w:color="auto" w:fill="D9D9D9" w:themeFill="background1" w:themeFillShade="D9"/>
          </w:tcPr>
          <w:p w14:paraId="1AF05D05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hao tác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122D46C9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ác nhân</w:t>
            </w:r>
          </w:p>
        </w:tc>
        <w:tc>
          <w:tcPr>
            <w:tcW w:w="5307" w:type="dxa"/>
            <w:shd w:val="clear" w:color="auto" w:fill="D9D9D9" w:themeFill="background1" w:themeFillShade="D9"/>
          </w:tcPr>
          <w:p w14:paraId="6E0148CF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Mô tả xử lý</w:t>
            </w:r>
          </w:p>
        </w:tc>
      </w:tr>
      <w:tr w:rsidR="00E0032F" w:rsidRPr="005D697B" w14:paraId="08F4B8B4" w14:textId="77777777" w:rsidTr="00576966">
        <w:tc>
          <w:tcPr>
            <w:tcW w:w="575" w:type="dxa"/>
            <w:vMerge w:val="restart"/>
          </w:tcPr>
          <w:p w14:paraId="0BB6DD88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698" w:type="dxa"/>
            <w:vMerge w:val="restart"/>
          </w:tcPr>
          <w:p w14:paraId="015D5C76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ruy cập chức năng Trợ lý ảo</w:t>
            </w:r>
          </w:p>
        </w:tc>
        <w:tc>
          <w:tcPr>
            <w:tcW w:w="1510" w:type="dxa"/>
          </w:tcPr>
          <w:p w14:paraId="75B0DB3A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1CD74166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lệnh chào lên BOT qua AI Server</w:t>
            </w:r>
          </w:p>
        </w:tc>
      </w:tr>
      <w:tr w:rsidR="00E0032F" w14:paraId="512AB0FD" w14:textId="77777777" w:rsidTr="00576966">
        <w:tc>
          <w:tcPr>
            <w:tcW w:w="575" w:type="dxa"/>
            <w:vMerge/>
          </w:tcPr>
          <w:p w14:paraId="2F5E9248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5A1E932B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200CF9B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5429583B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</w:t>
            </w:r>
          </w:p>
        </w:tc>
      </w:tr>
      <w:tr w:rsidR="00E0032F" w:rsidRPr="00B515B8" w14:paraId="6265DC49" w14:textId="77777777" w:rsidTr="00576966">
        <w:tc>
          <w:tcPr>
            <w:tcW w:w="575" w:type="dxa"/>
            <w:vMerge/>
          </w:tcPr>
          <w:p w14:paraId="6DD4C6C7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6DABD93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0A77EDA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14BA51DB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4AE2FE2C" w14:textId="77777777" w:rsidR="00E0032F" w:rsidRDefault="00E0032F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 Welcome</w:t>
            </w:r>
          </w:p>
          <w:p w14:paraId="013DBFFF" w14:textId="77777777" w:rsidR="00E0032F" w:rsidRDefault="00E0032F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38FB3D3A" w14:textId="77777777" w:rsidR="00E0032F" w:rsidRDefault="00E0032F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&lt;Xin chào, {{Usename}}&gt;</w:t>
            </w:r>
          </w:p>
          <w:p w14:paraId="1968BEA1" w14:textId="77777777" w:rsidR="00E0032F" w:rsidRPr="00B515B8" w:rsidRDefault="00E0032F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CB BOT sẽ giải đáp các thắc mắc của bạn… </w:t>
            </w:r>
          </w:p>
        </w:tc>
      </w:tr>
      <w:tr w:rsidR="00E0032F" w:rsidRPr="005D697B" w14:paraId="356DEB72" w14:textId="77777777" w:rsidTr="00576966">
        <w:tc>
          <w:tcPr>
            <w:tcW w:w="575" w:type="dxa"/>
            <w:vMerge w:val="restart"/>
          </w:tcPr>
          <w:p w14:paraId="78C0C664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2</w:t>
            </w:r>
          </w:p>
        </w:tc>
        <w:tc>
          <w:tcPr>
            <w:tcW w:w="1698" w:type="dxa"/>
            <w:vMerge w:val="restart"/>
          </w:tcPr>
          <w:p w14:paraId="1687DD6C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27CB737B" w14:textId="6D5FE93A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Nạp tiền 50K</w:t>
            </w:r>
          </w:p>
          <w:p w14:paraId="5FCE59B3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- Nạp 50k </w:t>
            </w:r>
          </w:p>
          <w:p w14:paraId="58810C10" w14:textId="4F841D50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nap 100k</w:t>
            </w:r>
          </w:p>
        </w:tc>
        <w:tc>
          <w:tcPr>
            <w:tcW w:w="1510" w:type="dxa"/>
          </w:tcPr>
          <w:p w14:paraId="69B8B4E7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6E00F2C2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</w:t>
            </w:r>
          </w:p>
        </w:tc>
      </w:tr>
      <w:tr w:rsidR="00E0032F" w14:paraId="00C364FB" w14:textId="77777777" w:rsidTr="00576966">
        <w:tc>
          <w:tcPr>
            <w:tcW w:w="575" w:type="dxa"/>
            <w:vMerge/>
          </w:tcPr>
          <w:p w14:paraId="54EE4EB4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554E2482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31DB7641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4B546C16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E0032F" w:rsidRPr="00B515B8" w14:paraId="41FB4DD9" w14:textId="77777777" w:rsidTr="00576966">
        <w:tc>
          <w:tcPr>
            <w:tcW w:w="575" w:type="dxa"/>
            <w:vMerge/>
          </w:tcPr>
          <w:p w14:paraId="6305B49E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6CEEFD85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780C0BE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116F0262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6ABB1668" w14:textId="13065441" w:rsidR="00E0032F" w:rsidRDefault="00E0032F" w:rsidP="00E0032F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E0032F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-amount-phone-number</w:t>
            </w:r>
          </w:p>
          <w:p w14:paraId="26578573" w14:textId="77777777" w:rsidR="00E0032F" w:rsidRDefault="00E0032F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06A75550" w14:textId="39FB28C3" w:rsidR="00E0032F" w:rsidRDefault="00E0032F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với mệnh giá </w:t>
            </w:r>
            <w:r w:rsidRPr="00E0032F">
              <w:rPr>
                <w:rFonts w:ascii="Tahoma" w:hAnsi="Tahoma" w:cs="Tahoma"/>
                <w:b/>
                <w:color w:val="auto"/>
                <w:sz w:val="16"/>
                <w:szCs w:val="18"/>
              </w:rPr>
              <w:t>50000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VND. </w:t>
            </w:r>
          </w:p>
          <w:p w14:paraId="5C808AF1" w14:textId="77777777" w:rsidR="00E0032F" w:rsidRDefault="00E0032F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cung cấp thuê bao bạn muốn nạp </w:t>
            </w:r>
          </w:p>
          <w:p w14:paraId="4A5F382F" w14:textId="77777777" w:rsidR="00E0032F" w:rsidRPr="0094536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720"/>
              <w:jc w:val="both"/>
              <w:rPr>
                <w:rFonts w:ascii="Tahoma" w:hAnsi="Tahoma" w:cs="Tahoma"/>
                <w:i/>
                <w:color w:val="auto"/>
                <w:sz w:val="16"/>
                <w:szCs w:val="18"/>
              </w:rPr>
            </w:pP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TIP: Nhập cho tôi để nạp tiền cho chính mình.  </w:t>
            </w:r>
          </w:p>
        </w:tc>
      </w:tr>
      <w:tr w:rsidR="00E0032F" w:rsidRPr="005D697B" w14:paraId="7310F563" w14:textId="77777777" w:rsidTr="00576966">
        <w:tc>
          <w:tcPr>
            <w:tcW w:w="575" w:type="dxa"/>
            <w:vMerge w:val="restart"/>
          </w:tcPr>
          <w:p w14:paraId="60E65173" w14:textId="77777777" w:rsidR="00E0032F" w:rsidRPr="008B66A0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8B66A0">
              <w:rPr>
                <w:rFonts w:ascii="Tahoma" w:hAnsi="Tahoma" w:cs="Tahoma"/>
                <w:b/>
                <w:color w:val="auto"/>
                <w:sz w:val="16"/>
                <w:szCs w:val="18"/>
              </w:rPr>
              <w:t>2.1</w:t>
            </w:r>
          </w:p>
        </w:tc>
        <w:tc>
          <w:tcPr>
            <w:tcW w:w="1698" w:type="dxa"/>
            <w:vMerge w:val="restart"/>
          </w:tcPr>
          <w:p w14:paraId="7ECF9DE3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7DE909FE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0914406859</w:t>
            </w:r>
          </w:p>
          <w:p w14:paraId="70315147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2F080250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614D71BB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0914406859</w:t>
            </w:r>
          </w:p>
        </w:tc>
      </w:tr>
      <w:tr w:rsidR="00E0032F" w14:paraId="7DFF58A4" w14:textId="77777777" w:rsidTr="00576966">
        <w:tc>
          <w:tcPr>
            <w:tcW w:w="575" w:type="dxa"/>
            <w:vMerge/>
          </w:tcPr>
          <w:p w14:paraId="6CA2CABA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C4833D6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38F972BB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54B34F8B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E0032F" w:rsidRPr="0094536F" w14:paraId="264F2FDE" w14:textId="77777777" w:rsidTr="00576966">
        <w:tc>
          <w:tcPr>
            <w:tcW w:w="575" w:type="dxa"/>
            <w:vMerge/>
          </w:tcPr>
          <w:p w14:paraId="47F880EA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3767C3B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388BA81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7F679CE2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44FA88E1" w14:textId="12C39AD9" w:rsidR="00E0032F" w:rsidRDefault="00E0032F" w:rsidP="00E964FA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="00E964FA" w:rsidRPr="00E964FA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 f.topup-amount-phone-number-end</w:t>
            </w:r>
          </w:p>
          <w:p w14:paraId="5A620677" w14:textId="77777777" w:rsidR="00E0032F" w:rsidRDefault="00E0032F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76629904" w14:textId="541778B1" w:rsidR="00E0032F" w:rsidRDefault="00E0032F" w:rsidP="00E0032F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cho thuê bao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94536F">
              <w:rPr>
                <w:rFonts w:ascii="Tahoma" w:hAnsi="Tahoma" w:cs="Tahoma"/>
                <w:color w:val="auto"/>
                <w:sz w:val="16"/>
                <w:szCs w:val="18"/>
              </w:rPr>
              <w:t>với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mệnh giá 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50</w:t>
            </w:r>
            <w:r w:rsidRPr="00801EEA">
              <w:rPr>
                <w:rFonts w:ascii="Tahoma" w:hAnsi="Tahoma" w:cs="Tahoma"/>
                <w:b/>
                <w:color w:val="auto"/>
                <w:sz w:val="16"/>
                <w:szCs w:val="18"/>
              </w:rPr>
              <w:t>.000 VND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. </w:t>
            </w:r>
          </w:p>
          <w:p w14:paraId="7A27D34F" w14:textId="77777777" w:rsidR="00E0032F" w:rsidRPr="00E0032F" w:rsidRDefault="00E0032F" w:rsidP="00E0032F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Vui lòng chọn xác nhận để tiếp tục</w:t>
            </w:r>
            <w:r w:rsidRPr="00E0032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 </w:t>
            </w:r>
          </w:p>
          <w:p w14:paraId="13B28A3A" w14:textId="77777777" w:rsidR="00E0032F" w:rsidRDefault="00E0032F" w:rsidP="00E0032F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* Show button: </w:t>
            </w:r>
          </w:p>
          <w:p w14:paraId="01549E72" w14:textId="436D85DF" w:rsidR="00E0032F" w:rsidRPr="00E0032F" w:rsidRDefault="00E0032F" w:rsidP="00E0032F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Xác nhận / Hủy</w:t>
            </w:r>
          </w:p>
        </w:tc>
      </w:tr>
      <w:tr w:rsidR="00E0032F" w:rsidRPr="0094536F" w14:paraId="43F7796E" w14:textId="77777777" w:rsidTr="00576966">
        <w:tc>
          <w:tcPr>
            <w:tcW w:w="575" w:type="dxa"/>
            <w:vMerge w:val="restart"/>
          </w:tcPr>
          <w:p w14:paraId="46EC10D2" w14:textId="77777777" w:rsidR="00E0032F" w:rsidRPr="008B66A0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8B66A0">
              <w:rPr>
                <w:rFonts w:ascii="Tahoma" w:hAnsi="Tahoma" w:cs="Tahoma"/>
                <w:b/>
                <w:color w:val="auto"/>
                <w:sz w:val="16"/>
                <w:szCs w:val="18"/>
              </w:rPr>
              <w:t>2.2</w:t>
            </w:r>
          </w:p>
        </w:tc>
        <w:tc>
          <w:tcPr>
            <w:tcW w:w="1698" w:type="dxa"/>
            <w:vMerge w:val="restart"/>
          </w:tcPr>
          <w:p w14:paraId="694E1DF8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74E094CC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- Cho tôi </w:t>
            </w:r>
          </w:p>
        </w:tc>
        <w:tc>
          <w:tcPr>
            <w:tcW w:w="1510" w:type="dxa"/>
          </w:tcPr>
          <w:p w14:paraId="66B950EA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6E62161E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cho toi</w:t>
            </w:r>
          </w:p>
        </w:tc>
      </w:tr>
      <w:tr w:rsidR="00E0032F" w:rsidRPr="0094536F" w14:paraId="5CB4BE65" w14:textId="77777777" w:rsidTr="00576966">
        <w:tc>
          <w:tcPr>
            <w:tcW w:w="575" w:type="dxa"/>
            <w:vMerge/>
          </w:tcPr>
          <w:p w14:paraId="07FA469C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7737363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31E76F5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12C64E41" w14:textId="77777777" w:rsidR="00E0032F" w:rsidRPr="008B66A0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 lên BOT Server</w:t>
            </w:r>
          </w:p>
        </w:tc>
      </w:tr>
      <w:tr w:rsidR="00E0032F" w:rsidRPr="0094536F" w14:paraId="75CF6FC2" w14:textId="77777777" w:rsidTr="00576966">
        <w:tc>
          <w:tcPr>
            <w:tcW w:w="575" w:type="dxa"/>
            <w:vMerge/>
          </w:tcPr>
          <w:p w14:paraId="1CF91E08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C01DD9E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E9FBF88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218382AD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4D38D826" w14:textId="1B8774B4" w:rsidR="00E0032F" w:rsidRDefault="00E0032F" w:rsidP="00E0032F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E0032F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 f.topup-amount-phone-number-me-end</w:t>
            </w:r>
          </w:p>
          <w:p w14:paraId="18C91794" w14:textId="77777777" w:rsidR="00E0032F" w:rsidRDefault="00E0032F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60669068" w14:textId="77777777" w:rsidR="00E0032F" w:rsidRDefault="00E0032F" w:rsidP="00E0032F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 w:rsidRPr="00E0032F"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cho thuê bao </w:t>
            </w:r>
            <w:r w:rsidRPr="00E0032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 w:rsidRPr="00E0032F">
              <w:rPr>
                <w:rFonts w:ascii="Tahoma" w:hAnsi="Tahoma" w:cs="Tahoma"/>
                <w:color w:val="auto"/>
                <w:sz w:val="16"/>
                <w:szCs w:val="18"/>
              </w:rPr>
              <w:t xml:space="preserve"> với mệnh giá </w:t>
            </w:r>
            <w:r w:rsidRPr="00E0032F">
              <w:rPr>
                <w:rFonts w:ascii="Tahoma" w:hAnsi="Tahoma" w:cs="Tahoma"/>
                <w:b/>
                <w:color w:val="auto"/>
                <w:sz w:val="16"/>
                <w:szCs w:val="18"/>
              </w:rPr>
              <w:t>50.000</w:t>
            </w:r>
            <w:r w:rsidRPr="00E0032F">
              <w:rPr>
                <w:rFonts w:ascii="Tahoma" w:hAnsi="Tahoma" w:cs="Tahoma"/>
                <w:color w:val="auto"/>
                <w:sz w:val="16"/>
                <w:szCs w:val="18"/>
              </w:rPr>
              <w:t xml:space="preserve"> VND. </w:t>
            </w:r>
          </w:p>
          <w:p w14:paraId="399E4157" w14:textId="6B41C1F7" w:rsidR="00E0032F" w:rsidRDefault="00E0032F" w:rsidP="00E0032F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chọn xác nhận để tiếp tục.  </w:t>
            </w:r>
          </w:p>
          <w:p w14:paraId="1CBC5315" w14:textId="77777777" w:rsidR="00E0032F" w:rsidRDefault="00E0032F" w:rsidP="00E0032F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* Show button: </w:t>
            </w:r>
          </w:p>
          <w:p w14:paraId="5F2A536D" w14:textId="7FCC1096" w:rsidR="00E0032F" w:rsidRDefault="00E0032F" w:rsidP="00E0032F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Xác nhận / Hủy</w:t>
            </w:r>
          </w:p>
        </w:tc>
      </w:tr>
      <w:tr w:rsidR="00E0032F" w:rsidRPr="005D697B" w14:paraId="35B14396" w14:textId="77777777" w:rsidTr="00576966">
        <w:tc>
          <w:tcPr>
            <w:tcW w:w="575" w:type="dxa"/>
            <w:vMerge w:val="restart"/>
          </w:tcPr>
          <w:p w14:paraId="4AD2DD1B" w14:textId="60A4E3A7" w:rsidR="00E0032F" w:rsidRPr="005D697B" w:rsidRDefault="00E964FA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698" w:type="dxa"/>
            <w:vMerge w:val="restart"/>
          </w:tcPr>
          <w:p w14:paraId="16793505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42F3BCFC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OK hoặc chọn xác nhận. </w:t>
            </w:r>
          </w:p>
          <w:p w14:paraId="1BA5E3EB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46257614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62FB096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OK</w:t>
            </w:r>
          </w:p>
          <w:p w14:paraId="0E9643BC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gọi khởi tạo giao dịch. </w:t>
            </w:r>
          </w:p>
        </w:tc>
      </w:tr>
      <w:tr w:rsidR="00E0032F" w14:paraId="1387C377" w14:textId="77777777" w:rsidTr="00576966">
        <w:tc>
          <w:tcPr>
            <w:tcW w:w="575" w:type="dxa"/>
            <w:vMerge/>
          </w:tcPr>
          <w:p w14:paraId="6C7AA57C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82B77A4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6999023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7C3B8C71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E0032F" w:rsidRPr="00801EEA" w14:paraId="6203690A" w14:textId="77777777" w:rsidTr="00576966">
        <w:tc>
          <w:tcPr>
            <w:tcW w:w="575" w:type="dxa"/>
            <w:vMerge/>
          </w:tcPr>
          <w:p w14:paraId="5A625BCF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A68FB27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877D0AB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278D3798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6F9A8547" w14:textId="4FE8ACD0" w:rsidR="00E0032F" w:rsidRDefault="00E0032F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="00E964FA" w:rsidRPr="00E0032F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-amount-phone-number-me-end</w:t>
            </w:r>
            <w:r w:rsidR="00E964FA">
              <w:rPr>
                <w:rFonts w:ascii="Tahoma" w:hAnsi="Tahoma" w:cs="Tahoma"/>
                <w:b/>
                <w:color w:val="auto"/>
                <w:sz w:val="16"/>
                <w:szCs w:val="18"/>
              </w:rPr>
              <w:t>-Finish</w:t>
            </w:r>
          </w:p>
          <w:p w14:paraId="15F7E470" w14:textId="77777777" w:rsidR="00E0032F" w:rsidRPr="00801EEA" w:rsidRDefault="00E0032F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Màn hình xác thực giao dịch. </w:t>
            </w:r>
          </w:p>
        </w:tc>
      </w:tr>
      <w:tr w:rsidR="00E0032F" w:rsidRPr="005D697B" w14:paraId="1476C8D4" w14:textId="77777777" w:rsidTr="00576966">
        <w:tc>
          <w:tcPr>
            <w:tcW w:w="575" w:type="dxa"/>
            <w:vMerge w:val="restart"/>
          </w:tcPr>
          <w:p w14:paraId="37E181FF" w14:textId="7CFC792C" w:rsidR="00E0032F" w:rsidRPr="005D697B" w:rsidRDefault="00E964FA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4</w:t>
            </w:r>
          </w:p>
        </w:tc>
        <w:tc>
          <w:tcPr>
            <w:tcW w:w="1698" w:type="dxa"/>
            <w:vMerge w:val="restart"/>
          </w:tcPr>
          <w:p w14:paraId="6144D38D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xác thực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 xml:space="preserve">như các giao dịch khác </w:t>
            </w:r>
          </w:p>
        </w:tc>
        <w:tc>
          <w:tcPr>
            <w:tcW w:w="1510" w:type="dxa"/>
          </w:tcPr>
          <w:p w14:paraId="28749FBE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>App Client</w:t>
            </w:r>
          </w:p>
        </w:tc>
        <w:tc>
          <w:tcPr>
            <w:tcW w:w="5307" w:type="dxa"/>
          </w:tcPr>
          <w:p w14:paraId="1D20F57F" w14:textId="77777777" w:rsidR="00E0032F" w:rsidRPr="005D697B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ửi thông tin lên Server: Thành công / Thất bại </w:t>
            </w:r>
          </w:p>
        </w:tc>
      </w:tr>
      <w:tr w:rsidR="00E0032F" w14:paraId="2A9E7841" w14:textId="77777777" w:rsidTr="00576966">
        <w:tc>
          <w:tcPr>
            <w:tcW w:w="575" w:type="dxa"/>
            <w:vMerge/>
          </w:tcPr>
          <w:p w14:paraId="2C032FA1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146F953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AD7A3B7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6DB09704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E0032F" w:rsidRPr="00801EEA" w14:paraId="3102A560" w14:textId="77777777" w:rsidTr="00576966">
        <w:tc>
          <w:tcPr>
            <w:tcW w:w="575" w:type="dxa"/>
            <w:vMerge/>
          </w:tcPr>
          <w:p w14:paraId="1C781C93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6ECE767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9763682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1715D5C5" w14:textId="77777777" w:rsidR="00E0032F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3BB6B76A" w14:textId="77777777" w:rsidR="00E0032F" w:rsidRDefault="00E0032F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ành công: Giao dịch đã thành công </w:t>
            </w:r>
          </w:p>
          <w:p w14:paraId="6BA736F8" w14:textId="77777777" w:rsidR="00E0032F" w:rsidRDefault="00E0032F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ất bại: Giao dịch chưa thành công. </w:t>
            </w:r>
          </w:p>
          <w:p w14:paraId="08F4C3A7" w14:textId="77777777" w:rsidR="00E0032F" w:rsidRPr="00801EEA" w:rsidRDefault="00E0032F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</w:tbl>
    <w:p w14:paraId="119FA4D7" w14:textId="6ECE36B1" w:rsidR="00B0138D" w:rsidRDefault="00B0138D" w:rsidP="00585CD6">
      <w:pPr>
        <w:rPr>
          <w:lang w:eastAsia="x-none"/>
        </w:rPr>
      </w:pPr>
    </w:p>
    <w:p w14:paraId="2A9AADCF" w14:textId="1D87710C" w:rsidR="00E964FA" w:rsidRDefault="00576966" w:rsidP="00E964FA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27" w:name="_Toc512606571"/>
      <w:r>
        <w:rPr>
          <w:rFonts w:ascii="Tahoma" w:hAnsi="Tahoma" w:cs="Tahoma"/>
          <w:b w:val="0"/>
          <w:i/>
          <w:sz w:val="20"/>
          <w:szCs w:val="20"/>
          <w:lang w:val="en-US"/>
        </w:rPr>
        <w:t>L</w:t>
      </w:r>
      <w:r w:rsidR="00E964FA">
        <w:rPr>
          <w:rFonts w:ascii="Tahoma" w:hAnsi="Tahoma" w:cs="Tahoma"/>
          <w:b w:val="0"/>
          <w:i/>
          <w:sz w:val="20"/>
          <w:szCs w:val="20"/>
          <w:lang w:val="en-US"/>
        </w:rPr>
        <w:t xml:space="preserve">uồng xử lý cho UCN </w:t>
      </w:r>
      <w:r w:rsidR="009F0E8C">
        <w:rPr>
          <w:rFonts w:ascii="Tahoma" w:hAnsi="Tahoma" w:cs="Tahoma"/>
          <w:b w:val="0"/>
          <w:i/>
          <w:sz w:val="20"/>
          <w:szCs w:val="20"/>
          <w:lang w:val="en-US"/>
        </w:rPr>
        <w:t>5</w:t>
      </w:r>
      <w:r w:rsidR="00E964FA">
        <w:rPr>
          <w:rFonts w:ascii="Tahoma" w:hAnsi="Tahoma" w:cs="Tahoma"/>
          <w:b w:val="0"/>
          <w:i/>
          <w:sz w:val="20"/>
          <w:szCs w:val="20"/>
          <w:lang w:val="en-US"/>
        </w:rPr>
        <w:t xml:space="preserve">: </w:t>
      </w:r>
      <w:r w:rsidR="00E964FA">
        <w:rPr>
          <w:rFonts w:ascii="Tahoma" w:hAnsi="Tahoma" w:cs="Tahoma"/>
          <w:noProof/>
          <w:sz w:val="20"/>
          <w:szCs w:val="20"/>
        </w:rPr>
        <w:t>Nạp cho tôi 50k</w:t>
      </w:r>
      <w:bookmarkEnd w:id="27"/>
    </w:p>
    <w:p w14:paraId="78151943" w14:textId="45345E1B" w:rsidR="00E964FA" w:rsidRDefault="00E964FA" w:rsidP="00585CD6">
      <w:pPr>
        <w:rPr>
          <w:lang w:eastAsia="x-none"/>
        </w:rPr>
      </w:pPr>
    </w:p>
    <w:p w14:paraId="050B182A" w14:textId="4006E6C1" w:rsidR="00E964FA" w:rsidRDefault="00576966" w:rsidP="00585CD6">
      <w:pPr>
        <w:rPr>
          <w:lang w:eastAsia="x-none"/>
        </w:rPr>
      </w:pPr>
      <w:r w:rsidRPr="00576966">
        <w:rPr>
          <w:noProof/>
        </w:rPr>
        <w:drawing>
          <wp:inline distT="0" distB="0" distL="0" distR="0" wp14:anchorId="3B0F199A" wp14:editId="25610F56">
            <wp:extent cx="1331581" cy="2706624"/>
            <wp:effectExtent l="0" t="0" r="2540" b="0"/>
            <wp:docPr id="18" name="Picture 18" descr="C:\Users\tuanph\Desktop\fullmeen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uanph\Desktop\fullmeend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81" cy="2706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24B5E" w14:textId="68957DC0" w:rsidR="00576966" w:rsidRDefault="00576966" w:rsidP="00585CD6">
      <w:pPr>
        <w:rPr>
          <w:lang w:eastAsia="x-none"/>
        </w:rPr>
      </w:pPr>
    </w:p>
    <w:tbl>
      <w:tblPr>
        <w:tblStyle w:val="TableGrid"/>
        <w:tblW w:w="9090" w:type="dxa"/>
        <w:tblInd w:w="85" w:type="dxa"/>
        <w:tblLook w:val="04A0" w:firstRow="1" w:lastRow="0" w:firstColumn="1" w:lastColumn="0" w:noHBand="0" w:noVBand="1"/>
      </w:tblPr>
      <w:tblGrid>
        <w:gridCol w:w="575"/>
        <w:gridCol w:w="1698"/>
        <w:gridCol w:w="1510"/>
        <w:gridCol w:w="5307"/>
      </w:tblGrid>
      <w:tr w:rsidR="00576966" w:rsidRPr="005D697B" w14:paraId="11319735" w14:textId="77777777" w:rsidTr="00576966">
        <w:tc>
          <w:tcPr>
            <w:tcW w:w="575" w:type="dxa"/>
            <w:shd w:val="clear" w:color="auto" w:fill="D9D9D9" w:themeFill="background1" w:themeFillShade="D9"/>
          </w:tcPr>
          <w:p w14:paraId="70A06057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T</w:t>
            </w:r>
          </w:p>
        </w:tc>
        <w:tc>
          <w:tcPr>
            <w:tcW w:w="1698" w:type="dxa"/>
            <w:shd w:val="clear" w:color="auto" w:fill="D9D9D9" w:themeFill="background1" w:themeFillShade="D9"/>
          </w:tcPr>
          <w:p w14:paraId="539CD31B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hao tác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425B830F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ác nhân</w:t>
            </w:r>
          </w:p>
        </w:tc>
        <w:tc>
          <w:tcPr>
            <w:tcW w:w="5307" w:type="dxa"/>
            <w:shd w:val="clear" w:color="auto" w:fill="D9D9D9" w:themeFill="background1" w:themeFillShade="D9"/>
          </w:tcPr>
          <w:p w14:paraId="4BBF9E88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Mô tả xử lý</w:t>
            </w:r>
          </w:p>
        </w:tc>
      </w:tr>
      <w:tr w:rsidR="00576966" w:rsidRPr="005D697B" w14:paraId="6D037ADD" w14:textId="77777777" w:rsidTr="00576966">
        <w:tc>
          <w:tcPr>
            <w:tcW w:w="575" w:type="dxa"/>
            <w:vMerge w:val="restart"/>
          </w:tcPr>
          <w:p w14:paraId="368290E4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698" w:type="dxa"/>
            <w:vMerge w:val="restart"/>
          </w:tcPr>
          <w:p w14:paraId="49FD3CFD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ruy cập chức năng Trợ lý ảo</w:t>
            </w:r>
          </w:p>
        </w:tc>
        <w:tc>
          <w:tcPr>
            <w:tcW w:w="1510" w:type="dxa"/>
          </w:tcPr>
          <w:p w14:paraId="13199EAA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58E890AF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lệnh chào lên BOT qua AI Server</w:t>
            </w:r>
          </w:p>
        </w:tc>
      </w:tr>
      <w:tr w:rsidR="00576966" w14:paraId="4AE101B6" w14:textId="77777777" w:rsidTr="00576966">
        <w:tc>
          <w:tcPr>
            <w:tcW w:w="575" w:type="dxa"/>
            <w:vMerge/>
          </w:tcPr>
          <w:p w14:paraId="398D62B4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01054F5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D97EC03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1845DAA1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</w:t>
            </w:r>
          </w:p>
        </w:tc>
      </w:tr>
      <w:tr w:rsidR="00576966" w:rsidRPr="00B515B8" w14:paraId="0DA86713" w14:textId="77777777" w:rsidTr="00576966">
        <w:tc>
          <w:tcPr>
            <w:tcW w:w="575" w:type="dxa"/>
            <w:vMerge/>
          </w:tcPr>
          <w:p w14:paraId="350B85BE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6169D7F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CA4D1F2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5A1735B0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477375AE" w14:textId="77777777" w:rsidR="00576966" w:rsidRDefault="0057696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 Welcome</w:t>
            </w:r>
          </w:p>
          <w:p w14:paraId="33767EC3" w14:textId="77777777" w:rsidR="00576966" w:rsidRDefault="0057696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63E9BD8E" w14:textId="77777777" w:rsidR="00576966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&lt;Xin chào, {{Usename}}&gt;</w:t>
            </w:r>
          </w:p>
          <w:p w14:paraId="1919CBB4" w14:textId="77777777" w:rsidR="00576966" w:rsidRPr="00B515B8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CB BOT sẽ giải đáp các thắc mắc của bạn… </w:t>
            </w:r>
          </w:p>
        </w:tc>
      </w:tr>
      <w:tr w:rsidR="00576966" w:rsidRPr="005D697B" w14:paraId="6AEE77FA" w14:textId="77777777" w:rsidTr="00576966">
        <w:tc>
          <w:tcPr>
            <w:tcW w:w="575" w:type="dxa"/>
            <w:vMerge w:val="restart"/>
          </w:tcPr>
          <w:p w14:paraId="1086FD9A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2</w:t>
            </w:r>
          </w:p>
        </w:tc>
        <w:tc>
          <w:tcPr>
            <w:tcW w:w="1698" w:type="dxa"/>
            <w:vMerge w:val="restart"/>
          </w:tcPr>
          <w:p w14:paraId="25BBAB2E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46D21F84" w14:textId="125E6DC3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nap cho toi 50k</w:t>
            </w:r>
          </w:p>
        </w:tc>
        <w:tc>
          <w:tcPr>
            <w:tcW w:w="1510" w:type="dxa"/>
          </w:tcPr>
          <w:p w14:paraId="060FE70B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B1F4D8A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</w:t>
            </w:r>
          </w:p>
        </w:tc>
      </w:tr>
      <w:tr w:rsidR="00576966" w14:paraId="7BC77B27" w14:textId="77777777" w:rsidTr="00576966">
        <w:tc>
          <w:tcPr>
            <w:tcW w:w="575" w:type="dxa"/>
            <w:vMerge/>
          </w:tcPr>
          <w:p w14:paraId="597DB1A6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61502A6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F136FE0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17B7A87D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76966" w:rsidRPr="00B515B8" w14:paraId="6B10D8AC" w14:textId="77777777" w:rsidTr="00576966">
        <w:tc>
          <w:tcPr>
            <w:tcW w:w="575" w:type="dxa"/>
            <w:vMerge/>
          </w:tcPr>
          <w:p w14:paraId="2ECC8CC4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78410FF2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30DA176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2CA1E1D5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596177F4" w14:textId="77777777" w:rsidR="00576966" w:rsidRDefault="0057696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E964FA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 f.topup-amount-phone-number-end</w:t>
            </w:r>
          </w:p>
          <w:p w14:paraId="0B43B8BD" w14:textId="77777777" w:rsidR="00576966" w:rsidRDefault="0057696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4012F01E" w14:textId="77777777" w:rsidR="00576966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cho thuê bao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94536F">
              <w:rPr>
                <w:rFonts w:ascii="Tahoma" w:hAnsi="Tahoma" w:cs="Tahoma"/>
                <w:color w:val="auto"/>
                <w:sz w:val="16"/>
                <w:szCs w:val="18"/>
              </w:rPr>
              <w:t>với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mệnh giá 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50</w:t>
            </w:r>
            <w:r w:rsidRPr="00801EEA">
              <w:rPr>
                <w:rFonts w:ascii="Tahoma" w:hAnsi="Tahoma" w:cs="Tahoma"/>
                <w:b/>
                <w:color w:val="auto"/>
                <w:sz w:val="16"/>
                <w:szCs w:val="18"/>
              </w:rPr>
              <w:t>.000 VND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. </w:t>
            </w:r>
          </w:p>
          <w:p w14:paraId="3192975A" w14:textId="77777777" w:rsidR="00576966" w:rsidRPr="00E0032F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Vui lòng chọn xác nhận để tiếp tục</w:t>
            </w:r>
            <w:r w:rsidRPr="00E0032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 </w:t>
            </w:r>
          </w:p>
          <w:p w14:paraId="5FC5131D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* Show button: </w:t>
            </w:r>
          </w:p>
          <w:p w14:paraId="3FD50AEC" w14:textId="45711659" w:rsidR="00576966" w:rsidRPr="0094536F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i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Xác nhận / Hủy</w:t>
            </w:r>
          </w:p>
        </w:tc>
      </w:tr>
      <w:tr w:rsidR="00576966" w:rsidRPr="005D697B" w14:paraId="6D2B47C6" w14:textId="77777777" w:rsidTr="00576966">
        <w:tc>
          <w:tcPr>
            <w:tcW w:w="575" w:type="dxa"/>
            <w:vMerge w:val="restart"/>
          </w:tcPr>
          <w:p w14:paraId="343F4EB9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698" w:type="dxa"/>
            <w:vMerge w:val="restart"/>
          </w:tcPr>
          <w:p w14:paraId="7BBBDFE7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718992CE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OK hoặc chọn xác nhận. </w:t>
            </w:r>
          </w:p>
          <w:p w14:paraId="45D1ECA3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216FF02D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5E5DA259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OK</w:t>
            </w:r>
          </w:p>
          <w:p w14:paraId="492A0C6B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gọi khởi tạo giao dịch. </w:t>
            </w:r>
          </w:p>
        </w:tc>
      </w:tr>
      <w:tr w:rsidR="00576966" w14:paraId="41CE5B1F" w14:textId="77777777" w:rsidTr="00576966">
        <w:tc>
          <w:tcPr>
            <w:tcW w:w="575" w:type="dxa"/>
            <w:vMerge/>
          </w:tcPr>
          <w:p w14:paraId="306D6E24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7127349D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81A6D90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78E9F0F8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76966" w:rsidRPr="00801EEA" w14:paraId="72DD484E" w14:textId="77777777" w:rsidTr="00576966">
        <w:tc>
          <w:tcPr>
            <w:tcW w:w="575" w:type="dxa"/>
            <w:vMerge/>
          </w:tcPr>
          <w:p w14:paraId="248A8603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7143DB15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5338A518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3F227C49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2906CBF2" w14:textId="77777777" w:rsidR="00576966" w:rsidRDefault="0057696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 xml:space="preserve">Intent: </w:t>
            </w:r>
            <w:r w:rsidRPr="00E0032F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-amount-phone-number-me-end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-Finish</w:t>
            </w:r>
          </w:p>
          <w:p w14:paraId="04CACB13" w14:textId="77777777" w:rsidR="00576966" w:rsidRPr="00801EEA" w:rsidRDefault="0057696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Màn hình xác thực giao dịch. </w:t>
            </w:r>
          </w:p>
        </w:tc>
      </w:tr>
      <w:tr w:rsidR="00576966" w:rsidRPr="005D697B" w14:paraId="7F6F92D7" w14:textId="77777777" w:rsidTr="00576966">
        <w:tc>
          <w:tcPr>
            <w:tcW w:w="575" w:type="dxa"/>
            <w:vMerge w:val="restart"/>
          </w:tcPr>
          <w:p w14:paraId="2E2BBF37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4</w:t>
            </w:r>
          </w:p>
        </w:tc>
        <w:tc>
          <w:tcPr>
            <w:tcW w:w="1698" w:type="dxa"/>
            <w:vMerge w:val="restart"/>
          </w:tcPr>
          <w:p w14:paraId="5F536397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xác thực như các giao dịch khác </w:t>
            </w:r>
          </w:p>
        </w:tc>
        <w:tc>
          <w:tcPr>
            <w:tcW w:w="1510" w:type="dxa"/>
          </w:tcPr>
          <w:p w14:paraId="1D20840E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0376CBA8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ửi thông tin lên Server: Thành công / Thất bại </w:t>
            </w:r>
          </w:p>
        </w:tc>
      </w:tr>
      <w:tr w:rsidR="00576966" w14:paraId="6342A742" w14:textId="77777777" w:rsidTr="00576966">
        <w:tc>
          <w:tcPr>
            <w:tcW w:w="575" w:type="dxa"/>
            <w:vMerge/>
          </w:tcPr>
          <w:p w14:paraId="766145C0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CBDDC80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AC0D6D1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02FDF23C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76966" w:rsidRPr="00801EEA" w14:paraId="457FF469" w14:textId="77777777" w:rsidTr="00576966">
        <w:tc>
          <w:tcPr>
            <w:tcW w:w="575" w:type="dxa"/>
            <w:vMerge/>
          </w:tcPr>
          <w:p w14:paraId="0F17896A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4FF6A59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59F8CB5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74E5D451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300F1C17" w14:textId="77777777" w:rsidR="00576966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ành công: Giao dịch đã thành công </w:t>
            </w:r>
          </w:p>
          <w:p w14:paraId="4EB57127" w14:textId="77777777" w:rsidR="00576966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ất bại: Giao dịch chưa thành công. </w:t>
            </w:r>
          </w:p>
          <w:p w14:paraId="21C2B3FF" w14:textId="77777777" w:rsidR="00576966" w:rsidRPr="00801EEA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</w:tbl>
    <w:p w14:paraId="4A061D58" w14:textId="77777777" w:rsidR="00576966" w:rsidRDefault="00576966" w:rsidP="00585CD6">
      <w:pPr>
        <w:rPr>
          <w:lang w:eastAsia="x-none"/>
        </w:rPr>
      </w:pPr>
    </w:p>
    <w:p w14:paraId="60F0D1D5" w14:textId="6E75A9B7" w:rsidR="00576966" w:rsidRDefault="00576966" w:rsidP="00576966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28" w:name="_Toc512606572"/>
      <w:r>
        <w:rPr>
          <w:rFonts w:ascii="Tahoma" w:hAnsi="Tahoma" w:cs="Tahoma"/>
          <w:b w:val="0"/>
          <w:i/>
          <w:sz w:val="20"/>
          <w:szCs w:val="20"/>
          <w:lang w:val="en-US"/>
        </w:rPr>
        <w:t xml:space="preserve">Luồng xử lý cho UCN </w:t>
      </w:r>
      <w:r w:rsidR="009F0E8C">
        <w:rPr>
          <w:rFonts w:ascii="Tahoma" w:hAnsi="Tahoma" w:cs="Tahoma"/>
          <w:b w:val="0"/>
          <w:i/>
          <w:sz w:val="20"/>
          <w:szCs w:val="20"/>
          <w:lang w:val="en-US"/>
        </w:rPr>
        <w:t>6</w:t>
      </w:r>
      <w:r>
        <w:rPr>
          <w:rFonts w:ascii="Tahoma" w:hAnsi="Tahoma" w:cs="Tahoma"/>
          <w:b w:val="0"/>
          <w:i/>
          <w:sz w:val="20"/>
          <w:szCs w:val="20"/>
          <w:lang w:val="en-US"/>
        </w:rPr>
        <w:t xml:space="preserve">: </w:t>
      </w:r>
      <w:r>
        <w:rPr>
          <w:rFonts w:ascii="Tahoma" w:hAnsi="Tahoma" w:cs="Tahoma"/>
          <w:noProof/>
          <w:sz w:val="20"/>
          <w:szCs w:val="20"/>
        </w:rPr>
        <w:t xml:space="preserve">Nạp 50k cho </w:t>
      </w:r>
      <w:r>
        <w:rPr>
          <w:rFonts w:ascii="Tahoma" w:hAnsi="Tahoma" w:cs="Tahoma"/>
          <w:noProof/>
          <w:sz w:val="20"/>
          <w:szCs w:val="20"/>
          <w:lang w:val="en-US"/>
        </w:rPr>
        <w:t>0913024619</w:t>
      </w:r>
      <w:bookmarkEnd w:id="28"/>
      <w:r>
        <w:rPr>
          <w:rFonts w:ascii="Tahoma" w:hAnsi="Tahoma" w:cs="Tahoma"/>
          <w:noProof/>
          <w:sz w:val="20"/>
          <w:szCs w:val="20"/>
        </w:rPr>
        <w:t xml:space="preserve"> </w:t>
      </w:r>
    </w:p>
    <w:p w14:paraId="744B2855" w14:textId="0760DCF0" w:rsidR="00705924" w:rsidRDefault="00576966" w:rsidP="00585CD6">
      <w:pPr>
        <w:rPr>
          <w:lang w:eastAsia="x-none"/>
        </w:rPr>
      </w:pPr>
      <w:r w:rsidRPr="00576966">
        <w:rPr>
          <w:noProof/>
        </w:rPr>
        <w:drawing>
          <wp:inline distT="0" distB="0" distL="0" distR="0" wp14:anchorId="294ECAE7" wp14:editId="10F28656">
            <wp:extent cx="1331581" cy="2706624"/>
            <wp:effectExtent l="0" t="0" r="2540" b="0"/>
            <wp:docPr id="19" name="Picture 19" descr="C:\Users\tuanph\Desktop\VCB BOT\fullen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tuanph\Desktop\VCB BOT\fullend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81" cy="2706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9090" w:type="dxa"/>
        <w:tblInd w:w="85" w:type="dxa"/>
        <w:tblLook w:val="04A0" w:firstRow="1" w:lastRow="0" w:firstColumn="1" w:lastColumn="0" w:noHBand="0" w:noVBand="1"/>
      </w:tblPr>
      <w:tblGrid>
        <w:gridCol w:w="450"/>
        <w:gridCol w:w="125"/>
        <w:gridCol w:w="1591"/>
        <w:gridCol w:w="107"/>
        <w:gridCol w:w="1427"/>
        <w:gridCol w:w="83"/>
        <w:gridCol w:w="5307"/>
      </w:tblGrid>
      <w:tr w:rsidR="00576966" w:rsidRPr="005D697B" w14:paraId="7D1B7F68" w14:textId="77777777" w:rsidTr="00576966">
        <w:tc>
          <w:tcPr>
            <w:tcW w:w="575" w:type="dxa"/>
            <w:gridSpan w:val="2"/>
            <w:shd w:val="clear" w:color="auto" w:fill="D9D9D9" w:themeFill="background1" w:themeFillShade="D9"/>
          </w:tcPr>
          <w:p w14:paraId="4F1B55B9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T</w:t>
            </w:r>
          </w:p>
        </w:tc>
        <w:tc>
          <w:tcPr>
            <w:tcW w:w="1698" w:type="dxa"/>
            <w:gridSpan w:val="2"/>
            <w:shd w:val="clear" w:color="auto" w:fill="D9D9D9" w:themeFill="background1" w:themeFillShade="D9"/>
          </w:tcPr>
          <w:p w14:paraId="66B46DFA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hao tác</w:t>
            </w:r>
          </w:p>
        </w:tc>
        <w:tc>
          <w:tcPr>
            <w:tcW w:w="1510" w:type="dxa"/>
            <w:gridSpan w:val="2"/>
            <w:shd w:val="clear" w:color="auto" w:fill="D9D9D9" w:themeFill="background1" w:themeFillShade="D9"/>
          </w:tcPr>
          <w:p w14:paraId="32EBEC82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ác nhân</w:t>
            </w:r>
          </w:p>
        </w:tc>
        <w:tc>
          <w:tcPr>
            <w:tcW w:w="5307" w:type="dxa"/>
            <w:shd w:val="clear" w:color="auto" w:fill="D9D9D9" w:themeFill="background1" w:themeFillShade="D9"/>
          </w:tcPr>
          <w:p w14:paraId="1FDD0527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Mô tả xử lý</w:t>
            </w:r>
          </w:p>
        </w:tc>
      </w:tr>
      <w:tr w:rsidR="00576966" w:rsidRPr="005D697B" w14:paraId="64D78A7E" w14:textId="77777777" w:rsidTr="00576966">
        <w:tc>
          <w:tcPr>
            <w:tcW w:w="575" w:type="dxa"/>
            <w:gridSpan w:val="2"/>
            <w:vMerge w:val="restart"/>
          </w:tcPr>
          <w:p w14:paraId="22F3BB9C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698" w:type="dxa"/>
            <w:gridSpan w:val="2"/>
            <w:vMerge w:val="restart"/>
          </w:tcPr>
          <w:p w14:paraId="7B7108D7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ruy cập chức năng Trợ lý ảo</w:t>
            </w:r>
          </w:p>
        </w:tc>
        <w:tc>
          <w:tcPr>
            <w:tcW w:w="1510" w:type="dxa"/>
            <w:gridSpan w:val="2"/>
          </w:tcPr>
          <w:p w14:paraId="3A6D10A6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0524838E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lệnh chào lên BOT qua AI Server</w:t>
            </w:r>
          </w:p>
        </w:tc>
      </w:tr>
      <w:tr w:rsidR="00576966" w14:paraId="4EBC6823" w14:textId="77777777" w:rsidTr="00576966">
        <w:tc>
          <w:tcPr>
            <w:tcW w:w="575" w:type="dxa"/>
            <w:gridSpan w:val="2"/>
            <w:vMerge/>
          </w:tcPr>
          <w:p w14:paraId="3BE8EE8C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gridSpan w:val="2"/>
            <w:vMerge/>
          </w:tcPr>
          <w:p w14:paraId="7214447A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  <w:gridSpan w:val="2"/>
          </w:tcPr>
          <w:p w14:paraId="0E93F170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5CA20591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</w:t>
            </w:r>
          </w:p>
        </w:tc>
      </w:tr>
      <w:tr w:rsidR="00576966" w:rsidRPr="00B515B8" w14:paraId="4A678AF9" w14:textId="77777777" w:rsidTr="00576966">
        <w:tc>
          <w:tcPr>
            <w:tcW w:w="575" w:type="dxa"/>
            <w:gridSpan w:val="2"/>
            <w:vMerge/>
          </w:tcPr>
          <w:p w14:paraId="2CF3E61A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gridSpan w:val="2"/>
            <w:vMerge/>
          </w:tcPr>
          <w:p w14:paraId="23CF2FB1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  <w:gridSpan w:val="2"/>
          </w:tcPr>
          <w:p w14:paraId="5E654E46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6F78BD60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060605F0" w14:textId="77777777" w:rsidR="00576966" w:rsidRDefault="0057696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 Welcome</w:t>
            </w:r>
          </w:p>
          <w:p w14:paraId="301E779E" w14:textId="77777777" w:rsidR="00576966" w:rsidRDefault="0057696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1BDFC16A" w14:textId="77777777" w:rsidR="00576966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&lt;Xin chào, {{Usename}}&gt;</w:t>
            </w:r>
          </w:p>
          <w:p w14:paraId="720BD140" w14:textId="77777777" w:rsidR="00576966" w:rsidRPr="00B515B8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CB BOT sẽ giải đáp các thắc mắc của bạn… </w:t>
            </w:r>
          </w:p>
        </w:tc>
      </w:tr>
      <w:tr w:rsidR="00576966" w:rsidRPr="005D697B" w14:paraId="18C05419" w14:textId="77777777" w:rsidTr="00576966">
        <w:tc>
          <w:tcPr>
            <w:tcW w:w="575" w:type="dxa"/>
            <w:gridSpan w:val="2"/>
            <w:vMerge w:val="restart"/>
          </w:tcPr>
          <w:p w14:paraId="014B3CB7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2</w:t>
            </w:r>
          </w:p>
        </w:tc>
        <w:tc>
          <w:tcPr>
            <w:tcW w:w="1698" w:type="dxa"/>
            <w:gridSpan w:val="2"/>
            <w:vMerge w:val="restart"/>
          </w:tcPr>
          <w:p w14:paraId="3E64EC2E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40C5874A" w14:textId="0792606B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nap 50k cho 0914406859</w:t>
            </w:r>
          </w:p>
        </w:tc>
        <w:tc>
          <w:tcPr>
            <w:tcW w:w="1510" w:type="dxa"/>
            <w:gridSpan w:val="2"/>
          </w:tcPr>
          <w:p w14:paraId="74E3FA5F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6908FC34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</w:t>
            </w:r>
          </w:p>
        </w:tc>
      </w:tr>
      <w:tr w:rsidR="00576966" w14:paraId="01B7C20B" w14:textId="77777777" w:rsidTr="00576966">
        <w:tc>
          <w:tcPr>
            <w:tcW w:w="575" w:type="dxa"/>
            <w:gridSpan w:val="2"/>
            <w:vMerge/>
          </w:tcPr>
          <w:p w14:paraId="25670A91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gridSpan w:val="2"/>
            <w:vMerge/>
          </w:tcPr>
          <w:p w14:paraId="7D0D1B16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  <w:gridSpan w:val="2"/>
          </w:tcPr>
          <w:p w14:paraId="7AD526F4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5E446A88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76966" w:rsidRPr="00B515B8" w14:paraId="20E3BAAD" w14:textId="77777777" w:rsidTr="00576966">
        <w:tc>
          <w:tcPr>
            <w:tcW w:w="575" w:type="dxa"/>
            <w:gridSpan w:val="2"/>
            <w:vMerge/>
          </w:tcPr>
          <w:p w14:paraId="019BE349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gridSpan w:val="2"/>
            <w:vMerge/>
          </w:tcPr>
          <w:p w14:paraId="546B1F58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  <w:gridSpan w:val="2"/>
          </w:tcPr>
          <w:p w14:paraId="2C9E49CE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4F823E93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52A765F7" w14:textId="445305E5" w:rsidR="00576966" w:rsidRDefault="00576966" w:rsidP="009F0E8C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E964FA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="009F0E8C" w:rsidRPr="009F0E8C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-full-end</w:t>
            </w:r>
          </w:p>
          <w:p w14:paraId="7AFFA964" w14:textId="77777777" w:rsidR="00576966" w:rsidRDefault="0057696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3D125A6A" w14:textId="77777777" w:rsidR="00576966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cho thuê bao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94536F">
              <w:rPr>
                <w:rFonts w:ascii="Tahoma" w:hAnsi="Tahoma" w:cs="Tahoma"/>
                <w:color w:val="auto"/>
                <w:sz w:val="16"/>
                <w:szCs w:val="18"/>
              </w:rPr>
              <w:t>với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mệnh giá 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50</w:t>
            </w:r>
            <w:r w:rsidRPr="00801EEA">
              <w:rPr>
                <w:rFonts w:ascii="Tahoma" w:hAnsi="Tahoma" w:cs="Tahoma"/>
                <w:b/>
                <w:color w:val="auto"/>
                <w:sz w:val="16"/>
                <w:szCs w:val="18"/>
              </w:rPr>
              <w:t>.000 VND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. </w:t>
            </w:r>
          </w:p>
          <w:p w14:paraId="04235C5E" w14:textId="77777777" w:rsidR="00576966" w:rsidRPr="00E0032F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Vui lòng chọn xác nhận để tiếp tục</w:t>
            </w:r>
            <w:r w:rsidRPr="00E0032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 </w:t>
            </w:r>
          </w:p>
          <w:p w14:paraId="5B9B3D0A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* Show button: </w:t>
            </w:r>
          </w:p>
          <w:p w14:paraId="6D819FFE" w14:textId="77777777" w:rsidR="00576966" w:rsidRPr="0094536F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i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Xác nhận / Hủy</w:t>
            </w:r>
          </w:p>
        </w:tc>
      </w:tr>
      <w:tr w:rsidR="00576966" w:rsidRPr="005D697B" w14:paraId="29AF6C71" w14:textId="77777777" w:rsidTr="00576966">
        <w:tc>
          <w:tcPr>
            <w:tcW w:w="575" w:type="dxa"/>
            <w:gridSpan w:val="2"/>
            <w:vMerge w:val="restart"/>
          </w:tcPr>
          <w:p w14:paraId="5B7D4BCC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698" w:type="dxa"/>
            <w:gridSpan w:val="2"/>
            <w:vMerge w:val="restart"/>
          </w:tcPr>
          <w:p w14:paraId="70D1BFDA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39B9F9DE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OK hoặc chọn xác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 xml:space="preserve">nhận. </w:t>
            </w:r>
          </w:p>
          <w:p w14:paraId="2EB3943D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  <w:gridSpan w:val="2"/>
          </w:tcPr>
          <w:p w14:paraId="3A4AB2CA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>App Client</w:t>
            </w:r>
          </w:p>
        </w:tc>
        <w:tc>
          <w:tcPr>
            <w:tcW w:w="5307" w:type="dxa"/>
          </w:tcPr>
          <w:p w14:paraId="5EB9C5EC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OK</w:t>
            </w:r>
          </w:p>
          <w:p w14:paraId="17EAE712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gọi khởi tạo giao dịch. </w:t>
            </w:r>
          </w:p>
        </w:tc>
      </w:tr>
      <w:tr w:rsidR="00576966" w14:paraId="4B148D77" w14:textId="77777777" w:rsidTr="00576966">
        <w:tc>
          <w:tcPr>
            <w:tcW w:w="575" w:type="dxa"/>
            <w:gridSpan w:val="2"/>
            <w:vMerge/>
          </w:tcPr>
          <w:p w14:paraId="49DFE8CB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gridSpan w:val="2"/>
            <w:vMerge/>
          </w:tcPr>
          <w:p w14:paraId="2DF28100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  <w:gridSpan w:val="2"/>
          </w:tcPr>
          <w:p w14:paraId="4B4B9AE4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2E81F804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76966" w:rsidRPr="00801EEA" w14:paraId="10240512" w14:textId="77777777" w:rsidTr="00576966">
        <w:tc>
          <w:tcPr>
            <w:tcW w:w="575" w:type="dxa"/>
            <w:gridSpan w:val="2"/>
            <w:vMerge/>
          </w:tcPr>
          <w:p w14:paraId="6E83EA2A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gridSpan w:val="2"/>
            <w:vMerge/>
          </w:tcPr>
          <w:p w14:paraId="55BB4897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  <w:gridSpan w:val="2"/>
          </w:tcPr>
          <w:p w14:paraId="0CDCA219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07435960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3DC86582" w14:textId="77777777" w:rsidR="00576966" w:rsidRDefault="0057696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E0032F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topup-amount-phone-number-me-end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-Finish</w:t>
            </w:r>
          </w:p>
          <w:p w14:paraId="4BEAF774" w14:textId="77777777" w:rsidR="00576966" w:rsidRPr="00801EEA" w:rsidRDefault="00576966" w:rsidP="00576966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Màn hình xác thực giao dịch. </w:t>
            </w:r>
          </w:p>
        </w:tc>
      </w:tr>
      <w:tr w:rsidR="00576966" w:rsidRPr="005D697B" w14:paraId="7CBB11C9" w14:textId="77777777" w:rsidTr="00576966">
        <w:tc>
          <w:tcPr>
            <w:tcW w:w="575" w:type="dxa"/>
            <w:gridSpan w:val="2"/>
            <w:vMerge w:val="restart"/>
          </w:tcPr>
          <w:p w14:paraId="50E3348B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4</w:t>
            </w:r>
          </w:p>
        </w:tc>
        <w:tc>
          <w:tcPr>
            <w:tcW w:w="1698" w:type="dxa"/>
            <w:gridSpan w:val="2"/>
            <w:vMerge w:val="restart"/>
          </w:tcPr>
          <w:p w14:paraId="37638A65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xác thực như các giao dịch khác </w:t>
            </w:r>
          </w:p>
        </w:tc>
        <w:tc>
          <w:tcPr>
            <w:tcW w:w="1510" w:type="dxa"/>
            <w:gridSpan w:val="2"/>
          </w:tcPr>
          <w:p w14:paraId="00C10CA0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090E17FE" w14:textId="77777777" w:rsidR="00576966" w:rsidRPr="005D697B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ửi thông tin lên Server: Thành công / Thất bại </w:t>
            </w:r>
          </w:p>
        </w:tc>
      </w:tr>
      <w:tr w:rsidR="00576966" w14:paraId="38F4D163" w14:textId="77777777" w:rsidTr="00576966">
        <w:tc>
          <w:tcPr>
            <w:tcW w:w="575" w:type="dxa"/>
            <w:gridSpan w:val="2"/>
            <w:vMerge/>
          </w:tcPr>
          <w:p w14:paraId="2FA63F4C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gridSpan w:val="2"/>
            <w:vMerge/>
          </w:tcPr>
          <w:p w14:paraId="17D71ECE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  <w:gridSpan w:val="2"/>
          </w:tcPr>
          <w:p w14:paraId="32C5704C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5B71D492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76966" w:rsidRPr="00801EEA" w14:paraId="6480375C" w14:textId="77777777" w:rsidTr="00576966">
        <w:tc>
          <w:tcPr>
            <w:tcW w:w="575" w:type="dxa"/>
            <w:gridSpan w:val="2"/>
            <w:vMerge/>
          </w:tcPr>
          <w:p w14:paraId="23118F78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gridSpan w:val="2"/>
            <w:vMerge/>
          </w:tcPr>
          <w:p w14:paraId="73B9B386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  <w:gridSpan w:val="2"/>
          </w:tcPr>
          <w:p w14:paraId="36292014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62C0779B" w14:textId="77777777" w:rsidR="00576966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0CB95512" w14:textId="77777777" w:rsidR="00576966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ành công: Giao dịch đã thành công </w:t>
            </w:r>
          </w:p>
          <w:p w14:paraId="3D014C43" w14:textId="77777777" w:rsidR="00576966" w:rsidRDefault="00576966" w:rsidP="00576966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ất bại: Giao dịch chưa thành công. </w:t>
            </w:r>
          </w:p>
          <w:p w14:paraId="75D76D12" w14:textId="77777777" w:rsidR="00576966" w:rsidRPr="00801EEA" w:rsidRDefault="00576966" w:rsidP="00576966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  <w:tr w:rsidR="00E872CC" w:rsidRPr="005D697B" w14:paraId="2255919C" w14:textId="77777777" w:rsidTr="008B66A0">
        <w:tc>
          <w:tcPr>
            <w:tcW w:w="9090" w:type="dxa"/>
            <w:gridSpan w:val="7"/>
            <w:shd w:val="clear" w:color="auto" w:fill="DEEAF6" w:themeFill="accent1" w:themeFillTint="33"/>
          </w:tcPr>
          <w:p w14:paraId="00D9105E" w14:textId="57B584B8" w:rsidR="00E872CC" w:rsidRDefault="00E872CC" w:rsidP="008D1B0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ase ngoại lệ</w:t>
            </w:r>
          </w:p>
        </w:tc>
      </w:tr>
      <w:tr w:rsidR="008D1B0A" w:rsidRPr="005D697B" w14:paraId="7CEDD79A" w14:textId="77777777" w:rsidTr="008B66A0">
        <w:tc>
          <w:tcPr>
            <w:tcW w:w="450" w:type="dxa"/>
          </w:tcPr>
          <w:p w14:paraId="3C046A5C" w14:textId="1AAF9318" w:rsidR="008D1B0A" w:rsidRDefault="00E872CC" w:rsidP="008D1B0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716" w:type="dxa"/>
            <w:gridSpan w:val="2"/>
          </w:tcPr>
          <w:p w14:paraId="10711D06" w14:textId="5338B836" w:rsidR="008D1B0A" w:rsidRDefault="00B94673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ack về từ màn hình </w:t>
            </w:r>
            <w:r w:rsidR="00801EEA">
              <w:rPr>
                <w:rFonts w:ascii="Tahoma" w:hAnsi="Tahoma" w:cs="Tahoma"/>
                <w:color w:val="auto"/>
                <w:sz w:val="16"/>
                <w:szCs w:val="18"/>
              </w:rPr>
              <w:t>xác thực</w:t>
            </w:r>
          </w:p>
        </w:tc>
        <w:tc>
          <w:tcPr>
            <w:tcW w:w="1534" w:type="dxa"/>
            <w:gridSpan w:val="2"/>
          </w:tcPr>
          <w:p w14:paraId="5E731B3C" w14:textId="18036DB0" w:rsidR="008D1B0A" w:rsidRDefault="00B94673" w:rsidP="008D1B0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90" w:type="dxa"/>
            <w:gridSpan w:val="2"/>
          </w:tcPr>
          <w:p w14:paraId="5BAC7C66" w14:textId="77777777" w:rsidR="008D1B0A" w:rsidRDefault="00801EEA" w:rsidP="008D1B0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iao dịch chưa thành công </w:t>
            </w:r>
          </w:p>
          <w:p w14:paraId="3F2882AC" w14:textId="77777777" w:rsidR="00801EEA" w:rsidRDefault="00801EEA" w:rsidP="008D1B0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ạn có muốn thực hiện lại giao dịch không?</w:t>
            </w:r>
          </w:p>
          <w:p w14:paraId="00E8C583" w14:textId="7CB9DE32" w:rsidR="008B66A0" w:rsidRDefault="008B66A0" w:rsidP="008D1B0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Show button: Xác nhận / Hủy </w:t>
            </w:r>
          </w:p>
        </w:tc>
      </w:tr>
      <w:tr w:rsidR="008B66A0" w:rsidRPr="005D697B" w14:paraId="744F549E" w14:textId="77777777" w:rsidTr="008B66A0">
        <w:tc>
          <w:tcPr>
            <w:tcW w:w="450" w:type="dxa"/>
          </w:tcPr>
          <w:p w14:paraId="25977E90" w14:textId="3AB0052C" w:rsidR="008B66A0" w:rsidRDefault="008B66A0" w:rsidP="008D1B0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2</w:t>
            </w:r>
          </w:p>
        </w:tc>
        <w:tc>
          <w:tcPr>
            <w:tcW w:w="1716" w:type="dxa"/>
            <w:gridSpan w:val="2"/>
          </w:tcPr>
          <w:p w14:paraId="3FDF1535" w14:textId="72C7F3E1" w:rsidR="008B66A0" w:rsidRDefault="00CE4093" w:rsidP="00801EE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Sai thông tin số điện thoại</w:t>
            </w:r>
          </w:p>
        </w:tc>
        <w:tc>
          <w:tcPr>
            <w:tcW w:w="1534" w:type="dxa"/>
            <w:gridSpan w:val="2"/>
          </w:tcPr>
          <w:p w14:paraId="6C3D6340" w14:textId="0739A33A" w:rsidR="008B66A0" w:rsidRDefault="00CE4093" w:rsidP="008D1B0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90" w:type="dxa"/>
            <w:gridSpan w:val="2"/>
          </w:tcPr>
          <w:p w14:paraId="4F31C3D5" w14:textId="77777777" w:rsidR="008B66A0" w:rsidRDefault="00CE4093" w:rsidP="008D1B0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AI server sẽ verify thông tin số điện thoại khách hàng nhập. Trường hợp nhập sai sẽ thông báo: </w:t>
            </w:r>
          </w:p>
          <w:p w14:paraId="0A1575A8" w14:textId="4FDB97C5" w:rsidR="00CE4093" w:rsidRDefault="00CE4093" w:rsidP="008D1B0A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“Số điện thoại củ</w:t>
            </w:r>
            <w:r w:rsidR="00705924">
              <w:rPr>
                <w:rFonts w:ascii="Tahoma" w:hAnsi="Tahoma" w:cs="Tahoma"/>
                <w:color w:val="auto"/>
                <w:sz w:val="16"/>
                <w:szCs w:val="18"/>
              </w:rPr>
              <w:t>a quý khách không chính xác, vui lòng kiểm tra lại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>”</w:t>
            </w:r>
          </w:p>
        </w:tc>
      </w:tr>
      <w:tr w:rsidR="00705924" w:rsidRPr="005D697B" w14:paraId="35E351D4" w14:textId="77777777" w:rsidTr="008B66A0">
        <w:tc>
          <w:tcPr>
            <w:tcW w:w="450" w:type="dxa"/>
          </w:tcPr>
          <w:p w14:paraId="6A6C1A9C" w14:textId="2CC02C97" w:rsidR="00705924" w:rsidRDefault="00705924" w:rsidP="00705924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716" w:type="dxa"/>
            <w:gridSpan w:val="2"/>
          </w:tcPr>
          <w:p w14:paraId="5045C40A" w14:textId="66F2EFA6" w:rsidR="00705924" w:rsidRDefault="00705924" w:rsidP="00705924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Sai thông tin mệnh giá </w:t>
            </w:r>
          </w:p>
        </w:tc>
        <w:tc>
          <w:tcPr>
            <w:tcW w:w="1534" w:type="dxa"/>
            <w:gridSpan w:val="2"/>
          </w:tcPr>
          <w:p w14:paraId="1F7E86A8" w14:textId="6A03C91B" w:rsidR="00705924" w:rsidRDefault="00705924" w:rsidP="00705924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AI Server </w:t>
            </w:r>
          </w:p>
        </w:tc>
        <w:tc>
          <w:tcPr>
            <w:tcW w:w="5390" w:type="dxa"/>
            <w:gridSpan w:val="2"/>
          </w:tcPr>
          <w:p w14:paraId="41E02FCC" w14:textId="6AC30352" w:rsidR="00705924" w:rsidRDefault="00705924" w:rsidP="00705924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AI server sẽ verify thông tin mệnh giá khách hàng nhập. Trường hợp sai sẽ thông báo lại: </w:t>
            </w:r>
          </w:p>
          <w:p w14:paraId="54009866" w14:textId="7120CC78" w:rsidR="00705924" w:rsidRDefault="00705924" w:rsidP="00705924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“Mệnh giá khách hàng nhập không chính xác, hoặc không được hỗ trợ, vui lòng kiểm tra và thử lại”</w:t>
            </w:r>
          </w:p>
        </w:tc>
      </w:tr>
    </w:tbl>
    <w:p w14:paraId="0F906823" w14:textId="77777777" w:rsidR="0059636A" w:rsidRDefault="0059636A" w:rsidP="0059636A">
      <w:pPr>
        <w:pStyle w:val="Heading3"/>
        <w:numPr>
          <w:ilvl w:val="0"/>
          <w:numId w:val="0"/>
        </w:numPr>
        <w:spacing w:before="60" w:line="288" w:lineRule="auto"/>
        <w:ind w:left="567" w:hanging="567"/>
        <w:rPr>
          <w:rFonts w:ascii="Tahoma" w:hAnsi="Tahoma" w:cs="Tahoma"/>
          <w:i/>
          <w:sz w:val="20"/>
          <w:szCs w:val="20"/>
          <w:lang w:val="en-US"/>
        </w:rPr>
      </w:pPr>
    </w:p>
    <w:p w14:paraId="0769BE95" w14:textId="77777777" w:rsidR="0059636A" w:rsidRDefault="0059636A">
      <w:pPr>
        <w:rPr>
          <w:rFonts w:ascii="Tahoma" w:hAnsi="Tahoma" w:cs="Tahoma"/>
          <w:b/>
          <w:bCs/>
          <w:i/>
          <w:sz w:val="20"/>
          <w:szCs w:val="20"/>
          <w:lang w:eastAsia="x-none"/>
        </w:rPr>
      </w:pPr>
      <w:r>
        <w:rPr>
          <w:rFonts w:ascii="Tahoma" w:hAnsi="Tahoma" w:cs="Tahoma"/>
          <w:i/>
          <w:sz w:val="20"/>
          <w:szCs w:val="20"/>
        </w:rPr>
        <w:br w:type="page"/>
      </w:r>
    </w:p>
    <w:p w14:paraId="47E3F130" w14:textId="31F7B865" w:rsidR="0059636A" w:rsidRPr="00282C5A" w:rsidRDefault="0059636A" w:rsidP="0059636A">
      <w:pPr>
        <w:pStyle w:val="Heading3"/>
        <w:tabs>
          <w:tab w:val="clear" w:pos="1800"/>
        </w:tabs>
        <w:spacing w:before="60" w:line="288" w:lineRule="auto"/>
        <w:rPr>
          <w:rFonts w:ascii="Tahoma" w:hAnsi="Tahoma" w:cs="Tahoma"/>
          <w:i/>
          <w:sz w:val="20"/>
          <w:szCs w:val="20"/>
          <w:lang w:val="en-US"/>
        </w:rPr>
      </w:pPr>
      <w:bookmarkStart w:id="29" w:name="_Toc512606573"/>
      <w:r>
        <w:rPr>
          <w:rFonts w:ascii="Tahoma" w:hAnsi="Tahoma" w:cs="Tahoma"/>
          <w:i/>
          <w:sz w:val="20"/>
          <w:szCs w:val="20"/>
          <w:lang w:val="en-US"/>
        </w:rPr>
        <w:lastRenderedPageBreak/>
        <w:t>Chức năng chuyển khoản qua số điện thoại.</w:t>
      </w:r>
      <w:bookmarkEnd w:id="29"/>
      <w:r>
        <w:rPr>
          <w:rFonts w:ascii="Tahoma" w:hAnsi="Tahoma" w:cs="Tahoma"/>
          <w:i/>
          <w:sz w:val="20"/>
          <w:szCs w:val="20"/>
          <w:lang w:val="en-US"/>
        </w:rPr>
        <w:t xml:space="preserve">  </w:t>
      </w:r>
    </w:p>
    <w:p w14:paraId="0EA89FB3" w14:textId="77777777" w:rsidR="0059636A" w:rsidRDefault="0059636A" w:rsidP="0059636A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30" w:name="_Toc512606574"/>
      <w:r>
        <w:rPr>
          <w:rFonts w:ascii="Tahoma" w:hAnsi="Tahoma" w:cs="Tahoma"/>
          <w:b w:val="0"/>
          <w:i/>
          <w:sz w:val="20"/>
          <w:szCs w:val="20"/>
          <w:lang w:val="en-US"/>
        </w:rPr>
        <w:t>Tác nhân, điều kiện, kết quả mong muốn.</w:t>
      </w:r>
      <w:bookmarkEnd w:id="30"/>
    </w:p>
    <w:p w14:paraId="760340A9" w14:textId="77777777" w:rsidR="0059636A" w:rsidRDefault="0059636A" w:rsidP="0059636A">
      <w:pPr>
        <w:pStyle w:val="ListParagraph"/>
        <w:numPr>
          <w:ilvl w:val="0"/>
          <w:numId w:val="4"/>
        </w:numPr>
        <w:spacing w:before="60" w:after="60" w:line="288" w:lineRule="auto"/>
        <w:ind w:left="360"/>
        <w:contextualSpacing w:val="0"/>
        <w:rPr>
          <w:rFonts w:ascii="Tahoma" w:hAnsi="Tahoma" w:cs="Tahoma"/>
          <w:noProof/>
          <w:sz w:val="20"/>
          <w:szCs w:val="20"/>
        </w:rPr>
      </w:pPr>
      <w:r w:rsidRPr="00900B83">
        <w:rPr>
          <w:rFonts w:ascii="Tahoma" w:hAnsi="Tahoma" w:cs="Tahoma"/>
          <w:noProof/>
          <w:sz w:val="20"/>
          <w:szCs w:val="20"/>
          <w:u w:val="single"/>
        </w:rPr>
        <w:t>Tác nhân tham gia</w:t>
      </w:r>
      <w:r w:rsidRPr="00900B83">
        <w:rPr>
          <w:rFonts w:ascii="Tahoma" w:hAnsi="Tahoma" w:cs="Tahoma"/>
          <w:noProof/>
          <w:sz w:val="20"/>
          <w:szCs w:val="20"/>
        </w:rPr>
        <w:t>:</w:t>
      </w:r>
      <w:r>
        <w:rPr>
          <w:rFonts w:ascii="Tahoma" w:hAnsi="Tahoma" w:cs="Tahoma"/>
          <w:noProof/>
          <w:sz w:val="20"/>
          <w:szCs w:val="20"/>
        </w:rPr>
        <w:t xml:space="preserve"> KH, App Client, AI Server, BOT.</w:t>
      </w:r>
    </w:p>
    <w:p w14:paraId="75D47ACB" w14:textId="77777777" w:rsidR="0059636A" w:rsidRPr="00900B83" w:rsidRDefault="0059636A" w:rsidP="0059636A">
      <w:pPr>
        <w:pStyle w:val="ListParagraph"/>
        <w:numPr>
          <w:ilvl w:val="0"/>
          <w:numId w:val="4"/>
        </w:numPr>
        <w:spacing w:before="60" w:after="60" w:line="288" w:lineRule="auto"/>
        <w:ind w:left="360"/>
        <w:contextualSpacing w:val="0"/>
        <w:rPr>
          <w:rFonts w:ascii="Tahoma" w:hAnsi="Tahoma" w:cs="Tahoma"/>
          <w:noProof/>
          <w:sz w:val="20"/>
          <w:szCs w:val="20"/>
          <w:u w:val="single"/>
        </w:rPr>
      </w:pPr>
      <w:r w:rsidRPr="00900B83">
        <w:rPr>
          <w:rFonts w:ascii="Tahoma" w:hAnsi="Tahoma" w:cs="Tahoma"/>
          <w:noProof/>
          <w:sz w:val="20"/>
          <w:szCs w:val="20"/>
          <w:u w:val="single"/>
        </w:rPr>
        <w:t>Điều kiện trước:</w:t>
      </w:r>
    </w:p>
    <w:p w14:paraId="7377B10F" w14:textId="77777777" w:rsidR="0059636A" w:rsidRDefault="0059636A" w:rsidP="0059636A">
      <w:pPr>
        <w:pStyle w:val="ListParagraph"/>
        <w:numPr>
          <w:ilvl w:val="0"/>
          <w:numId w:val="5"/>
        </w:numPr>
        <w:spacing w:before="60" w:after="60" w:line="288" w:lineRule="auto"/>
        <w:ind w:left="720"/>
        <w:contextualSpacing w:val="0"/>
        <w:rPr>
          <w:rFonts w:ascii="Tahoma" w:hAnsi="Tahoma" w:cs="Tahoma"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>KH đã đăng nhập ứng dụng BSB thành công.</w:t>
      </w:r>
    </w:p>
    <w:p w14:paraId="51D07B44" w14:textId="77777777" w:rsidR="0059636A" w:rsidRPr="0080505D" w:rsidRDefault="0059636A" w:rsidP="0059636A">
      <w:pPr>
        <w:pStyle w:val="ListParagraph"/>
        <w:numPr>
          <w:ilvl w:val="0"/>
          <w:numId w:val="5"/>
        </w:numPr>
        <w:spacing w:before="60" w:after="60" w:line="288" w:lineRule="auto"/>
        <w:ind w:left="720"/>
        <w:contextualSpacing w:val="0"/>
        <w:rPr>
          <w:rFonts w:ascii="Tahoma" w:hAnsi="Tahoma" w:cs="Tahoma"/>
          <w:i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>BOT đã cấu hình các chức năng hiện có trên ứng dụng.</w:t>
      </w:r>
    </w:p>
    <w:p w14:paraId="4615D26B" w14:textId="77777777" w:rsidR="0059636A" w:rsidRPr="00900B83" w:rsidRDefault="0059636A" w:rsidP="0059636A">
      <w:pPr>
        <w:pStyle w:val="ListParagraph"/>
        <w:numPr>
          <w:ilvl w:val="0"/>
          <w:numId w:val="4"/>
        </w:numPr>
        <w:spacing w:before="60" w:after="60" w:line="288" w:lineRule="auto"/>
        <w:ind w:left="360"/>
        <w:contextualSpacing w:val="0"/>
        <w:rPr>
          <w:rFonts w:ascii="Tahoma" w:hAnsi="Tahoma" w:cs="Tahoma"/>
          <w:noProof/>
          <w:sz w:val="20"/>
          <w:szCs w:val="20"/>
          <w:u w:val="single"/>
        </w:rPr>
      </w:pPr>
      <w:r w:rsidRPr="00900B83">
        <w:rPr>
          <w:rFonts w:ascii="Tahoma" w:hAnsi="Tahoma" w:cs="Tahoma"/>
          <w:noProof/>
          <w:sz w:val="20"/>
          <w:szCs w:val="20"/>
          <w:u w:val="single"/>
        </w:rPr>
        <w:t>Kết quả mong muốn:</w:t>
      </w:r>
    </w:p>
    <w:p w14:paraId="4E36303B" w14:textId="77777777" w:rsidR="0059636A" w:rsidRDefault="0059636A" w:rsidP="0059636A">
      <w:pPr>
        <w:pStyle w:val="ListParagraph"/>
        <w:numPr>
          <w:ilvl w:val="0"/>
          <w:numId w:val="5"/>
        </w:numPr>
        <w:spacing w:before="60" w:after="60" w:line="288" w:lineRule="auto"/>
        <w:ind w:left="720"/>
        <w:contextualSpacing w:val="0"/>
        <w:rPr>
          <w:rFonts w:ascii="Tahoma" w:hAnsi="Tahoma" w:cs="Tahoma"/>
          <w:noProof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t xml:space="preserve">Khách hàng truy cập và thực hiện chuyển tiền đến số điện thoại, </w:t>
      </w:r>
    </w:p>
    <w:p w14:paraId="0FE52DB7" w14:textId="77777777" w:rsidR="0059636A" w:rsidRPr="00423A39" w:rsidRDefault="0059636A" w:rsidP="0059636A">
      <w:pPr>
        <w:pStyle w:val="ListParagraph"/>
        <w:numPr>
          <w:ilvl w:val="0"/>
          <w:numId w:val="4"/>
        </w:numPr>
        <w:spacing w:before="60" w:after="60" w:line="288" w:lineRule="auto"/>
        <w:ind w:left="360"/>
        <w:contextualSpacing w:val="0"/>
        <w:rPr>
          <w:rFonts w:ascii="Tahoma" w:hAnsi="Tahoma" w:cs="Tahoma"/>
          <w:noProof/>
          <w:sz w:val="20"/>
          <w:szCs w:val="20"/>
          <w:u w:val="single"/>
        </w:rPr>
      </w:pPr>
      <w:r w:rsidRPr="00867751">
        <w:rPr>
          <w:rFonts w:ascii="Tahoma" w:hAnsi="Tahoma" w:cs="Tahoma"/>
          <w:noProof/>
          <w:sz w:val="20"/>
          <w:szCs w:val="20"/>
          <w:u w:val="single"/>
        </w:rPr>
        <w:t xml:space="preserve">User Case: </w:t>
      </w:r>
      <w:r>
        <w:rPr>
          <w:rFonts w:ascii="Tahoma" w:hAnsi="Tahoma" w:cs="Tahoma"/>
          <w:noProof/>
          <w:sz w:val="20"/>
          <w:szCs w:val="20"/>
        </w:rPr>
        <w:t xml:space="preserve">Các cấu trúc khách hàng gõ và xử lý: </w:t>
      </w:r>
    </w:p>
    <w:tbl>
      <w:tblPr>
        <w:tblStyle w:val="TableGrid"/>
        <w:tblW w:w="9085" w:type="dxa"/>
        <w:tblInd w:w="360" w:type="dxa"/>
        <w:tblLook w:val="04A0" w:firstRow="1" w:lastRow="0" w:firstColumn="1" w:lastColumn="0" w:noHBand="0" w:noVBand="1"/>
      </w:tblPr>
      <w:tblGrid>
        <w:gridCol w:w="625"/>
        <w:gridCol w:w="3068"/>
        <w:gridCol w:w="2980"/>
        <w:gridCol w:w="2412"/>
      </w:tblGrid>
      <w:tr w:rsidR="0059636A" w14:paraId="2ECE8D5B" w14:textId="77777777" w:rsidTr="00B21C18">
        <w:tc>
          <w:tcPr>
            <w:tcW w:w="625" w:type="dxa"/>
          </w:tcPr>
          <w:p w14:paraId="661776A2" w14:textId="77777777" w:rsidR="0059636A" w:rsidRPr="00423A39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UCN</w:t>
            </w:r>
          </w:p>
        </w:tc>
        <w:tc>
          <w:tcPr>
            <w:tcW w:w="3068" w:type="dxa"/>
          </w:tcPr>
          <w:p w14:paraId="2D2F04B0" w14:textId="77777777" w:rsidR="0059636A" w:rsidRPr="00423A39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423A39">
              <w:rPr>
                <w:rFonts w:ascii="Tahoma" w:hAnsi="Tahoma" w:cs="Tahoma"/>
                <w:noProof/>
                <w:sz w:val="20"/>
                <w:szCs w:val="20"/>
              </w:rPr>
              <w:t xml:space="preserve">Khách hàng </w:t>
            </w:r>
            <w:r>
              <w:rPr>
                <w:rFonts w:ascii="Tahoma" w:hAnsi="Tahoma" w:cs="Tahoma"/>
                <w:noProof/>
                <w:sz w:val="20"/>
                <w:szCs w:val="20"/>
              </w:rPr>
              <w:t>nhập</w:t>
            </w:r>
          </w:p>
        </w:tc>
        <w:tc>
          <w:tcPr>
            <w:tcW w:w="2980" w:type="dxa"/>
          </w:tcPr>
          <w:p w14:paraId="7FD3939F" w14:textId="77777777" w:rsidR="0059636A" w:rsidRPr="00423A39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Tên intent</w:t>
            </w:r>
            <w:r w:rsidRPr="00423A39">
              <w:rPr>
                <w:rFonts w:ascii="Tahoma" w:hAnsi="Tahoma" w:cs="Tahoma"/>
                <w:noProof/>
                <w:sz w:val="20"/>
                <w:szCs w:val="20"/>
              </w:rPr>
              <w:t xml:space="preserve"> </w:t>
            </w:r>
          </w:p>
        </w:tc>
        <w:tc>
          <w:tcPr>
            <w:tcW w:w="2412" w:type="dxa"/>
          </w:tcPr>
          <w:p w14:paraId="72D34A19" w14:textId="77777777" w:rsidR="0059636A" w:rsidRPr="00423A39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423A39">
              <w:rPr>
                <w:rFonts w:ascii="Tahoma" w:hAnsi="Tahoma" w:cs="Tahoma"/>
                <w:noProof/>
                <w:sz w:val="20"/>
                <w:szCs w:val="20"/>
              </w:rPr>
              <w:t>Bước xử lý</w:t>
            </w: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 tiếp theo. </w:t>
            </w:r>
          </w:p>
        </w:tc>
      </w:tr>
      <w:tr w:rsidR="0059636A" w14:paraId="46F40201" w14:textId="77777777" w:rsidTr="00B21C18">
        <w:tc>
          <w:tcPr>
            <w:tcW w:w="625" w:type="dxa"/>
          </w:tcPr>
          <w:p w14:paraId="4511A1AB" w14:textId="77777777" w:rsidR="0059636A" w:rsidRPr="00423A39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1</w:t>
            </w:r>
          </w:p>
        </w:tc>
        <w:tc>
          <w:tcPr>
            <w:tcW w:w="3068" w:type="dxa"/>
          </w:tcPr>
          <w:p w14:paraId="5073ED25" w14:textId="77777777" w:rsidR="0059636A" w:rsidRPr="00423A39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Chuyển khoản </w:t>
            </w:r>
          </w:p>
        </w:tc>
        <w:tc>
          <w:tcPr>
            <w:tcW w:w="2980" w:type="dxa"/>
          </w:tcPr>
          <w:p w14:paraId="0A5D7DFC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1F597F">
              <w:t>f.</w:t>
            </w:r>
            <w:r>
              <w:t>ck.sdt@phonelist</w:t>
            </w:r>
          </w:p>
        </w:tc>
        <w:tc>
          <w:tcPr>
            <w:tcW w:w="2412" w:type="dxa"/>
          </w:tcPr>
          <w:p w14:paraId="3FB6E259" w14:textId="77777777" w:rsidR="0059636A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BF2596">
              <w:rPr>
                <w:rFonts w:ascii="Tahoma" w:hAnsi="Tahoma" w:cs="Tahoma"/>
                <w:noProof/>
                <w:sz w:val="20"/>
                <w:szCs w:val="20"/>
              </w:rPr>
              <w:t>- H</w:t>
            </w:r>
            <w:r>
              <w:rPr>
                <w:rFonts w:ascii="Tahoma" w:hAnsi="Tahoma" w:cs="Tahoma"/>
                <w:noProof/>
                <w:sz w:val="20"/>
                <w:szCs w:val="20"/>
              </w:rPr>
              <w:t>ỏi số điện thoại</w:t>
            </w:r>
          </w:p>
          <w:p w14:paraId="661633D7" w14:textId="77777777" w:rsidR="0059636A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- Hỏi Amount </w:t>
            </w:r>
          </w:p>
          <w:p w14:paraId="7CCFB231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- Hỏi nội dung </w:t>
            </w:r>
          </w:p>
        </w:tc>
      </w:tr>
      <w:tr w:rsidR="0059636A" w14:paraId="1D2766A5" w14:textId="77777777" w:rsidTr="00B21C18">
        <w:tc>
          <w:tcPr>
            <w:tcW w:w="625" w:type="dxa"/>
          </w:tcPr>
          <w:p w14:paraId="19FDB21D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2</w:t>
            </w:r>
          </w:p>
        </w:tc>
        <w:tc>
          <w:tcPr>
            <w:tcW w:w="3068" w:type="dxa"/>
          </w:tcPr>
          <w:p w14:paraId="34A6BC88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Chuyển 50k </w:t>
            </w:r>
            <w:r w:rsidRPr="00BF2596">
              <w:rPr>
                <w:rFonts w:ascii="Tahoma" w:hAnsi="Tahoma" w:cs="Tahoma"/>
                <w:noProof/>
                <w:sz w:val="20"/>
                <w:szCs w:val="20"/>
              </w:rPr>
              <w:t xml:space="preserve"> </w:t>
            </w:r>
          </w:p>
        </w:tc>
        <w:tc>
          <w:tcPr>
            <w:tcW w:w="2980" w:type="dxa"/>
          </w:tcPr>
          <w:p w14:paraId="7B9B7782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8C685A">
              <w:t>f</w:t>
            </w:r>
            <w:r>
              <w:t>.ck+amount</w:t>
            </w:r>
          </w:p>
        </w:tc>
        <w:tc>
          <w:tcPr>
            <w:tcW w:w="2412" w:type="dxa"/>
          </w:tcPr>
          <w:p w14:paraId="1644A8B8" w14:textId="77777777" w:rsidR="0059636A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Hỏi số điện thoại</w:t>
            </w:r>
          </w:p>
          <w:p w14:paraId="6309634C" w14:textId="77777777" w:rsidR="0059636A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- Hỏi nội dung </w:t>
            </w:r>
          </w:p>
          <w:p w14:paraId="7A334D3F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- Xác nhận + xác thực </w:t>
            </w:r>
          </w:p>
        </w:tc>
      </w:tr>
      <w:tr w:rsidR="0059636A" w14:paraId="20ACA7FD" w14:textId="77777777" w:rsidTr="00B21C18">
        <w:tc>
          <w:tcPr>
            <w:tcW w:w="625" w:type="dxa"/>
          </w:tcPr>
          <w:p w14:paraId="0B998C0E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3</w:t>
            </w:r>
          </w:p>
        </w:tc>
        <w:tc>
          <w:tcPr>
            <w:tcW w:w="3068" w:type="dxa"/>
          </w:tcPr>
          <w:p w14:paraId="1C9EACD6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Chuyển cho [Số điện thoại]</w:t>
            </w:r>
          </w:p>
        </w:tc>
        <w:tc>
          <w:tcPr>
            <w:tcW w:w="2980" w:type="dxa"/>
          </w:tcPr>
          <w:p w14:paraId="0E59469E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1F597F">
              <w:t>f.ck.sdt+p.numb@amount</w:t>
            </w:r>
          </w:p>
        </w:tc>
        <w:tc>
          <w:tcPr>
            <w:tcW w:w="2412" w:type="dxa"/>
          </w:tcPr>
          <w:p w14:paraId="11F6C9B5" w14:textId="77777777" w:rsidR="0059636A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Hỏi amount</w:t>
            </w:r>
          </w:p>
          <w:p w14:paraId="43A4E1F8" w14:textId="77777777" w:rsidR="0059636A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- Hỏi nội dung </w:t>
            </w:r>
          </w:p>
          <w:p w14:paraId="277DD04B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Xác nhận + Xác thực</w:t>
            </w:r>
          </w:p>
        </w:tc>
      </w:tr>
      <w:tr w:rsidR="0059636A" w14:paraId="3FD83B3F" w14:textId="77777777" w:rsidTr="00B21C18">
        <w:tc>
          <w:tcPr>
            <w:tcW w:w="625" w:type="dxa"/>
          </w:tcPr>
          <w:p w14:paraId="1AB5471D" w14:textId="77777777" w:rsidR="0059636A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4</w:t>
            </w:r>
          </w:p>
        </w:tc>
        <w:tc>
          <w:tcPr>
            <w:tcW w:w="3068" w:type="dxa"/>
          </w:tcPr>
          <w:p w14:paraId="3775F1D6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 xml:space="preserve">Chuyen 50k cho Số điện thoại </w:t>
            </w:r>
          </w:p>
        </w:tc>
        <w:tc>
          <w:tcPr>
            <w:tcW w:w="2980" w:type="dxa"/>
          </w:tcPr>
          <w:p w14:paraId="42CB7177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 w:rsidRPr="001F597F">
              <w:rPr>
                <w:rFonts w:ascii="Tahoma" w:hAnsi="Tahoma" w:cs="Tahoma"/>
                <w:noProof/>
                <w:sz w:val="20"/>
                <w:szCs w:val="20"/>
              </w:rPr>
              <w:t>f.ck.sdt+p.number+amount-full@message</w:t>
            </w:r>
          </w:p>
        </w:tc>
        <w:tc>
          <w:tcPr>
            <w:tcW w:w="2412" w:type="dxa"/>
          </w:tcPr>
          <w:p w14:paraId="11CCAA17" w14:textId="77777777" w:rsidR="0059636A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Hỏi nội dung</w:t>
            </w:r>
          </w:p>
          <w:p w14:paraId="73A5EF3F" w14:textId="77777777" w:rsidR="0059636A" w:rsidRPr="00BF2596" w:rsidRDefault="0059636A" w:rsidP="00B21C18">
            <w:pPr>
              <w:pStyle w:val="ListParagraph"/>
              <w:spacing w:before="60" w:after="60" w:line="288" w:lineRule="auto"/>
              <w:ind w:left="0"/>
              <w:contextualSpacing w:val="0"/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- Xác nhận + Xác thực</w:t>
            </w:r>
          </w:p>
        </w:tc>
      </w:tr>
    </w:tbl>
    <w:p w14:paraId="6565C75C" w14:textId="77777777" w:rsidR="0059636A" w:rsidRPr="00867751" w:rsidRDefault="0059636A" w:rsidP="0059636A">
      <w:pPr>
        <w:pStyle w:val="ListParagraph"/>
        <w:spacing w:before="60" w:after="60" w:line="288" w:lineRule="auto"/>
        <w:ind w:left="360"/>
        <w:contextualSpacing w:val="0"/>
        <w:rPr>
          <w:rFonts w:ascii="Tahoma" w:hAnsi="Tahoma" w:cs="Tahoma"/>
          <w:noProof/>
          <w:sz w:val="20"/>
          <w:szCs w:val="20"/>
          <w:u w:val="single"/>
        </w:rPr>
      </w:pPr>
    </w:p>
    <w:p w14:paraId="0C9E0EB5" w14:textId="77777777" w:rsidR="0059636A" w:rsidRDefault="0059636A" w:rsidP="0059636A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31" w:name="_Toc512606575"/>
      <w:r>
        <w:rPr>
          <w:rFonts w:ascii="Tahoma" w:hAnsi="Tahoma" w:cs="Tahoma"/>
          <w:b w:val="0"/>
          <w:i/>
          <w:sz w:val="20"/>
          <w:szCs w:val="20"/>
          <w:lang w:val="en-US"/>
        </w:rPr>
        <w:t>Luồng màn hình</w:t>
      </w:r>
      <w:bookmarkEnd w:id="31"/>
    </w:p>
    <w:p w14:paraId="26A6FA04" w14:textId="77777777" w:rsidR="0059636A" w:rsidRDefault="0059636A" w:rsidP="0059636A">
      <w:pPr>
        <w:spacing w:before="60" w:after="60" w:line="288" w:lineRule="auto"/>
        <w:rPr>
          <w:lang w:eastAsia="x-none"/>
        </w:rPr>
      </w:pPr>
      <w:r w:rsidRPr="00440B0B">
        <w:rPr>
          <w:noProof/>
        </w:rPr>
        <w:drawing>
          <wp:inline distT="0" distB="0" distL="0" distR="0" wp14:anchorId="20A0C6A0" wp14:editId="52F0B9B9">
            <wp:extent cx="1286033" cy="2286000"/>
            <wp:effectExtent l="19050" t="19050" r="28575" b="19050"/>
            <wp:docPr id="4" name="Picture 4" descr="C:\Users\tuanph\AppData\Roaming\Skype\code_camp\media_messaging\media_cache_v3\^9C3272BF1574DFA01FA398CC2411C5EA18063F49FE60AF1807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tuanph\AppData\Roaming\Skype\code_camp\media_messaging\media_cache_v3\^9C3272BF1574DFA01FA398CC2411C5EA18063F49FE60AF1807^pimgpsh_fullsize_distr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6033" cy="228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eastAsia="x-none"/>
        </w:rPr>
        <w:t xml:space="preserve"> </w:t>
      </w:r>
      <w:r w:rsidRPr="00440B0B">
        <w:rPr>
          <w:noProof/>
        </w:rPr>
        <w:drawing>
          <wp:inline distT="0" distB="0" distL="0" distR="0" wp14:anchorId="7811C0A0" wp14:editId="5C17B2D5">
            <wp:extent cx="1286033" cy="2286000"/>
            <wp:effectExtent l="19050" t="19050" r="28575" b="19050"/>
            <wp:docPr id="5" name="Picture 5" descr="C:\Users\tuanph\AppData\Roaming\Skype\code_camp\media_messaging\media_cache_v3\^AE71F6966B3025476440C459C5987C503659F25623A2B73E2F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uanph\AppData\Roaming\Skype\code_camp\media_messaging\media_cache_v3\^AE71F6966B3025476440C459C5987C503659F25623A2B73E2F^pimgpsh_fullsize_distr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6033" cy="228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440B0B">
        <w:rPr>
          <w:noProof/>
        </w:rPr>
        <w:drawing>
          <wp:inline distT="0" distB="0" distL="0" distR="0" wp14:anchorId="14348733" wp14:editId="3E335FA2">
            <wp:extent cx="1286033" cy="2286000"/>
            <wp:effectExtent l="19050" t="19050" r="28575" b="19050"/>
            <wp:docPr id="7" name="Picture 7" descr="C:\Users\tuanph\AppData\Roaming\Skype\code_camp\media_messaging\media_cache_v3\^63B91244432954D7B559EB66F4184CE59D980A125B3F70E90E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uanph\AppData\Roaming\Skype\code_camp\media_messaging\media_cache_v3\^63B91244432954D7B559EB66F4184CE59D980A125B3F70E90E^pimgpsh_fullsize_distr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6033" cy="228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440B0B">
        <w:rPr>
          <w:noProof/>
        </w:rPr>
        <w:drawing>
          <wp:inline distT="0" distB="0" distL="0" distR="0" wp14:anchorId="53E894DB" wp14:editId="1CA36895">
            <wp:extent cx="1286033" cy="2286000"/>
            <wp:effectExtent l="19050" t="19050" r="28575" b="19050"/>
            <wp:docPr id="8" name="Picture 8" descr="C:\Users\tuanph\AppData\Roaming\Skype\code_camp\media_messaging\media_cache_v3\^CC8141F03DC78C071903E5F2D0BCA92FDD293305D67C538FAA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uanph\AppData\Roaming\Skype\code_camp\media_messaging\media_cache_v3\^CC8141F03DC78C071903E5F2D0BCA92FDD293305D67C538FAA^pimgpsh_fullsize_distr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6033" cy="228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D23122" w14:textId="77777777" w:rsidR="0059636A" w:rsidRDefault="0059636A" w:rsidP="0059636A">
      <w:pPr>
        <w:rPr>
          <w:lang w:eastAsia="x-none"/>
        </w:rPr>
      </w:pPr>
      <w:r>
        <w:rPr>
          <w:lang w:eastAsia="x-none"/>
        </w:rPr>
        <w:br w:type="page"/>
      </w:r>
    </w:p>
    <w:p w14:paraId="10B3E2B6" w14:textId="77777777" w:rsidR="0059636A" w:rsidRDefault="0059636A" w:rsidP="0059636A">
      <w:pPr>
        <w:spacing w:before="60" w:after="60"/>
        <w:rPr>
          <w:rFonts w:ascii="Tahoma" w:hAnsi="Tahoma" w:cs="Tahoma"/>
          <w:sz w:val="20"/>
          <w:szCs w:val="20"/>
          <w:u w:val="single"/>
          <w:lang w:eastAsia="x-none"/>
        </w:rPr>
      </w:pPr>
      <w:r w:rsidRPr="006F5EC6">
        <w:rPr>
          <w:rFonts w:ascii="Tahoma" w:hAnsi="Tahoma" w:cs="Tahoma"/>
          <w:sz w:val="20"/>
          <w:szCs w:val="20"/>
          <w:highlight w:val="yellow"/>
          <w:u w:val="single"/>
          <w:lang w:eastAsia="x-none"/>
        </w:rPr>
        <w:lastRenderedPageBreak/>
        <w:t>Mô tả màn hình:</w:t>
      </w:r>
    </w:p>
    <w:tbl>
      <w:tblPr>
        <w:tblStyle w:val="TableGrid"/>
        <w:tblW w:w="9090" w:type="dxa"/>
        <w:tblInd w:w="115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32"/>
        <w:gridCol w:w="1638"/>
        <w:gridCol w:w="1530"/>
        <w:gridCol w:w="1530"/>
        <w:gridCol w:w="3960"/>
      </w:tblGrid>
      <w:tr w:rsidR="0059636A" w:rsidRPr="006545F3" w14:paraId="5446111E" w14:textId="77777777" w:rsidTr="00B21C18">
        <w:trPr>
          <w:trHeight w:val="681"/>
        </w:trPr>
        <w:tc>
          <w:tcPr>
            <w:tcW w:w="432" w:type="dxa"/>
            <w:shd w:val="clear" w:color="auto" w:fill="D9D9D9" w:themeFill="background1" w:themeFillShade="D9"/>
          </w:tcPr>
          <w:p w14:paraId="600D0F3F" w14:textId="77777777" w:rsidR="0059636A" w:rsidRPr="006545F3" w:rsidRDefault="0059636A" w:rsidP="00B21C18">
            <w:pPr>
              <w:spacing w:before="60" w:after="60"/>
              <w:jc w:val="center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b/>
                <w:noProof/>
                <w:sz w:val="16"/>
                <w:szCs w:val="18"/>
              </w:rPr>
              <w:t>TT</w:t>
            </w:r>
          </w:p>
        </w:tc>
        <w:tc>
          <w:tcPr>
            <w:tcW w:w="1638" w:type="dxa"/>
            <w:shd w:val="clear" w:color="auto" w:fill="D9D9D9" w:themeFill="background1" w:themeFillShade="D9"/>
          </w:tcPr>
          <w:p w14:paraId="700EC764" w14:textId="77777777" w:rsidR="0059636A" w:rsidRPr="006545F3" w:rsidRDefault="0059636A" w:rsidP="00B21C18">
            <w:pPr>
              <w:spacing w:before="60" w:after="60"/>
              <w:jc w:val="center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b/>
                <w:noProof/>
                <w:sz w:val="16"/>
                <w:szCs w:val="18"/>
              </w:rPr>
              <w:t>Hạng mục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14:paraId="02042990" w14:textId="77777777" w:rsidR="0059636A" w:rsidRPr="006545F3" w:rsidRDefault="0059636A" w:rsidP="00B21C18">
            <w:pPr>
              <w:spacing w:before="60" w:after="60"/>
              <w:jc w:val="center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b/>
                <w:noProof/>
                <w:sz w:val="16"/>
                <w:szCs w:val="18"/>
              </w:rPr>
              <w:t>Kiểu hiển thị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14:paraId="74BB31E1" w14:textId="77777777" w:rsidR="0059636A" w:rsidRPr="006545F3" w:rsidRDefault="0059636A" w:rsidP="00B21C18">
            <w:pPr>
              <w:spacing w:before="60" w:after="60"/>
              <w:jc w:val="center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b/>
                <w:noProof/>
                <w:sz w:val="16"/>
                <w:szCs w:val="18"/>
              </w:rPr>
              <w:t>Kiểu thao tác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14:paraId="4C758A43" w14:textId="77777777" w:rsidR="0059636A" w:rsidRPr="006545F3" w:rsidRDefault="0059636A" w:rsidP="00B21C18">
            <w:pPr>
              <w:spacing w:before="60" w:after="60"/>
              <w:jc w:val="center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b/>
                <w:noProof/>
                <w:sz w:val="16"/>
                <w:szCs w:val="18"/>
              </w:rPr>
              <w:t>Mô tả</w:t>
            </w:r>
          </w:p>
        </w:tc>
      </w:tr>
      <w:tr w:rsidR="0059636A" w:rsidRPr="006545F3" w14:paraId="19D9C108" w14:textId="77777777" w:rsidTr="00B21C18">
        <w:tc>
          <w:tcPr>
            <w:tcW w:w="9090" w:type="dxa"/>
            <w:gridSpan w:val="5"/>
            <w:shd w:val="clear" w:color="auto" w:fill="BDD6EE" w:themeFill="accent1" w:themeFillTint="66"/>
          </w:tcPr>
          <w:p w14:paraId="1F0B9181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Khởi tạo trợ lý ảo</w:t>
            </w:r>
          </w:p>
        </w:tc>
      </w:tr>
      <w:tr w:rsidR="0059636A" w:rsidRPr="006545F3" w14:paraId="204765B6" w14:textId="77777777" w:rsidTr="00B21C18">
        <w:tc>
          <w:tcPr>
            <w:tcW w:w="432" w:type="dxa"/>
          </w:tcPr>
          <w:p w14:paraId="51CF081A" w14:textId="77777777" w:rsidR="0059636A" w:rsidRPr="006545F3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 w:rsidRPr="006545F3">
              <w:rPr>
                <w:rFonts w:ascii="Tahoma" w:hAnsi="Tahoma" w:cs="Tahoma"/>
                <w:noProof/>
                <w:sz w:val="16"/>
                <w:szCs w:val="18"/>
              </w:rPr>
              <w:t>1</w:t>
            </w:r>
          </w:p>
        </w:tc>
        <w:tc>
          <w:tcPr>
            <w:tcW w:w="1638" w:type="dxa"/>
          </w:tcPr>
          <w:p w14:paraId="0E76B021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út Closed</w:t>
            </w:r>
          </w:p>
        </w:tc>
        <w:tc>
          <w:tcPr>
            <w:tcW w:w="1530" w:type="dxa"/>
          </w:tcPr>
          <w:p w14:paraId="7A4F9DED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Icon</w:t>
            </w:r>
          </w:p>
        </w:tc>
        <w:tc>
          <w:tcPr>
            <w:tcW w:w="1530" w:type="dxa"/>
          </w:tcPr>
          <w:p w14:paraId="5B6A994A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Click</w:t>
            </w:r>
          </w:p>
        </w:tc>
        <w:tc>
          <w:tcPr>
            <w:tcW w:w="3960" w:type="dxa"/>
          </w:tcPr>
          <w:p w14:paraId="23878008" w14:textId="77777777" w:rsidR="0059636A" w:rsidRPr="00677147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hấn Back hiển thị màn hình đang thao tác trước đó</w:t>
            </w:r>
          </w:p>
        </w:tc>
      </w:tr>
      <w:tr w:rsidR="0059636A" w:rsidRPr="006545F3" w14:paraId="4B2AE66D" w14:textId="77777777" w:rsidTr="00B21C18">
        <w:tc>
          <w:tcPr>
            <w:tcW w:w="432" w:type="dxa"/>
          </w:tcPr>
          <w:p w14:paraId="6E15B06F" w14:textId="77777777" w:rsidR="0059636A" w:rsidRPr="006545F3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3</w:t>
            </w:r>
          </w:p>
        </w:tc>
        <w:tc>
          <w:tcPr>
            <w:tcW w:w="1638" w:type="dxa"/>
          </w:tcPr>
          <w:p w14:paraId="511E90CD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Icon </w:t>
            </w:r>
          </w:p>
        </w:tc>
        <w:tc>
          <w:tcPr>
            <w:tcW w:w="1530" w:type="dxa"/>
          </w:tcPr>
          <w:p w14:paraId="1CA5F9B1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Icon</w:t>
            </w:r>
          </w:p>
        </w:tc>
        <w:tc>
          <w:tcPr>
            <w:tcW w:w="1530" w:type="dxa"/>
          </w:tcPr>
          <w:p w14:paraId="2668C063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Disable</w:t>
            </w:r>
          </w:p>
        </w:tc>
        <w:tc>
          <w:tcPr>
            <w:tcW w:w="3960" w:type="dxa"/>
          </w:tcPr>
          <w:p w14:paraId="1BA95B93" w14:textId="77777777" w:rsidR="0059636A" w:rsidRPr="00BB5B46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color w:val="FF0000"/>
                <w:sz w:val="16"/>
                <w:szCs w:val="18"/>
              </w:rPr>
              <w:t>Icon BOT</w:t>
            </w:r>
          </w:p>
        </w:tc>
      </w:tr>
      <w:tr w:rsidR="0059636A" w:rsidRPr="006545F3" w14:paraId="22CE8A12" w14:textId="77777777" w:rsidTr="00B21C18">
        <w:tc>
          <w:tcPr>
            <w:tcW w:w="432" w:type="dxa"/>
          </w:tcPr>
          <w:p w14:paraId="47D6BD23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4</w:t>
            </w:r>
          </w:p>
        </w:tc>
        <w:tc>
          <w:tcPr>
            <w:tcW w:w="1638" w:type="dxa"/>
          </w:tcPr>
          <w:p w14:paraId="1422C3E1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Form trò chuyện</w:t>
            </w:r>
          </w:p>
        </w:tc>
        <w:tc>
          <w:tcPr>
            <w:tcW w:w="1530" w:type="dxa"/>
          </w:tcPr>
          <w:p w14:paraId="14C15240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--</w:t>
            </w:r>
          </w:p>
        </w:tc>
        <w:tc>
          <w:tcPr>
            <w:tcW w:w="1530" w:type="dxa"/>
          </w:tcPr>
          <w:p w14:paraId="577D2DFA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--</w:t>
            </w:r>
          </w:p>
        </w:tc>
        <w:tc>
          <w:tcPr>
            <w:tcW w:w="3960" w:type="dxa"/>
          </w:tcPr>
          <w:p w14:paraId="7859A9A8" w14:textId="77777777" w:rsidR="0059636A" w:rsidRPr="00BB5B46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Hiển thị nội dung chát giữa BOT và Người dùng</w:t>
            </w:r>
          </w:p>
        </w:tc>
      </w:tr>
      <w:tr w:rsidR="0059636A" w:rsidRPr="006545F3" w14:paraId="49392EF9" w14:textId="77777777" w:rsidTr="00B21C18">
        <w:tc>
          <w:tcPr>
            <w:tcW w:w="432" w:type="dxa"/>
          </w:tcPr>
          <w:p w14:paraId="689387B7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5</w:t>
            </w:r>
          </w:p>
        </w:tc>
        <w:tc>
          <w:tcPr>
            <w:tcW w:w="1638" w:type="dxa"/>
          </w:tcPr>
          <w:p w14:paraId="7ECA53A4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hập yêu cầu</w:t>
            </w:r>
          </w:p>
        </w:tc>
        <w:tc>
          <w:tcPr>
            <w:tcW w:w="1530" w:type="dxa"/>
          </w:tcPr>
          <w:p w14:paraId="32F7A474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Textbox</w:t>
            </w:r>
          </w:p>
        </w:tc>
        <w:tc>
          <w:tcPr>
            <w:tcW w:w="1530" w:type="dxa"/>
          </w:tcPr>
          <w:p w14:paraId="616CC2F1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Text</w:t>
            </w:r>
          </w:p>
        </w:tc>
        <w:tc>
          <w:tcPr>
            <w:tcW w:w="3960" w:type="dxa"/>
          </w:tcPr>
          <w:p w14:paraId="247F785C" w14:textId="77777777" w:rsidR="0059636A" w:rsidRPr="00BB5B46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Cho phép nhập ký tự bất kỳ.</w:t>
            </w:r>
          </w:p>
        </w:tc>
      </w:tr>
      <w:tr w:rsidR="0059636A" w:rsidRPr="006545F3" w14:paraId="27142876" w14:textId="77777777" w:rsidTr="00B21C18">
        <w:tc>
          <w:tcPr>
            <w:tcW w:w="432" w:type="dxa"/>
          </w:tcPr>
          <w:p w14:paraId="31CBE039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6</w:t>
            </w:r>
          </w:p>
        </w:tc>
        <w:tc>
          <w:tcPr>
            <w:tcW w:w="1638" w:type="dxa"/>
          </w:tcPr>
          <w:p w14:paraId="7565B568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út Microphone</w:t>
            </w:r>
          </w:p>
        </w:tc>
        <w:tc>
          <w:tcPr>
            <w:tcW w:w="1530" w:type="dxa"/>
          </w:tcPr>
          <w:p w14:paraId="59ED5AA7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utton</w:t>
            </w:r>
          </w:p>
        </w:tc>
        <w:tc>
          <w:tcPr>
            <w:tcW w:w="1530" w:type="dxa"/>
          </w:tcPr>
          <w:p w14:paraId="01BBACE3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Click</w:t>
            </w:r>
          </w:p>
        </w:tc>
        <w:tc>
          <w:tcPr>
            <w:tcW w:w="3960" w:type="dxa"/>
          </w:tcPr>
          <w:p w14:paraId="17E42961" w14:textId="77777777" w:rsidR="0059636A" w:rsidRPr="00BB5B46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102CF4">
              <w:rPr>
                <w:rFonts w:ascii="Tahoma" w:hAnsi="Tahoma" w:cs="Tahoma"/>
                <w:noProof/>
                <w:color w:val="FF0000"/>
                <w:sz w:val="16"/>
                <w:szCs w:val="18"/>
              </w:rPr>
              <w:t>&lt;Tham khảo logic xử lý&gt;</w:t>
            </w:r>
          </w:p>
        </w:tc>
      </w:tr>
      <w:tr w:rsidR="0059636A" w:rsidRPr="006545F3" w14:paraId="482FCD4C" w14:textId="77777777" w:rsidTr="00B21C18">
        <w:tc>
          <w:tcPr>
            <w:tcW w:w="432" w:type="dxa"/>
          </w:tcPr>
          <w:p w14:paraId="4B610684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7</w:t>
            </w:r>
          </w:p>
        </w:tc>
        <w:tc>
          <w:tcPr>
            <w:tcW w:w="1638" w:type="dxa"/>
          </w:tcPr>
          <w:p w14:paraId="6443D303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út #</w:t>
            </w:r>
          </w:p>
        </w:tc>
        <w:tc>
          <w:tcPr>
            <w:tcW w:w="1530" w:type="dxa"/>
          </w:tcPr>
          <w:p w14:paraId="19030ADC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Button </w:t>
            </w:r>
          </w:p>
        </w:tc>
        <w:tc>
          <w:tcPr>
            <w:tcW w:w="1530" w:type="dxa"/>
          </w:tcPr>
          <w:p w14:paraId="24C45B90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Click </w:t>
            </w:r>
          </w:p>
        </w:tc>
        <w:tc>
          <w:tcPr>
            <w:tcW w:w="3960" w:type="dxa"/>
          </w:tcPr>
          <w:p w14:paraId="1BF95B49" w14:textId="77777777" w:rsidR="0059636A" w:rsidRPr="00102CF4" w:rsidRDefault="0059636A" w:rsidP="00B21C18">
            <w:pPr>
              <w:spacing w:before="60" w:after="60"/>
              <w:rPr>
                <w:rFonts w:ascii="Tahoma" w:hAnsi="Tahoma" w:cs="Tahoma"/>
                <w:noProof/>
                <w:color w:val="FF0000"/>
                <w:sz w:val="16"/>
                <w:szCs w:val="18"/>
              </w:rPr>
            </w:pPr>
          </w:p>
        </w:tc>
      </w:tr>
      <w:tr w:rsidR="0059636A" w:rsidRPr="006545F3" w14:paraId="743A89B5" w14:textId="77777777" w:rsidTr="00B21C18">
        <w:tc>
          <w:tcPr>
            <w:tcW w:w="9090" w:type="dxa"/>
            <w:gridSpan w:val="5"/>
            <w:shd w:val="clear" w:color="auto" w:fill="FBE4D5" w:themeFill="accent2" w:themeFillTint="33"/>
          </w:tcPr>
          <w:p w14:paraId="6CE3A4EA" w14:textId="77777777" w:rsidR="0059636A" w:rsidRPr="00BB5B46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ội dung trò chuyện</w:t>
            </w:r>
          </w:p>
        </w:tc>
      </w:tr>
      <w:tr w:rsidR="0059636A" w:rsidRPr="006545F3" w14:paraId="09FF8BBD" w14:textId="77777777" w:rsidTr="00B21C18">
        <w:tc>
          <w:tcPr>
            <w:tcW w:w="432" w:type="dxa"/>
          </w:tcPr>
          <w:p w14:paraId="04C1E9C1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</w:t>
            </w:r>
          </w:p>
        </w:tc>
        <w:tc>
          <w:tcPr>
            <w:tcW w:w="1638" w:type="dxa"/>
          </w:tcPr>
          <w:p w14:paraId="1E31547A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OT phản hồi</w:t>
            </w:r>
          </w:p>
        </w:tc>
        <w:tc>
          <w:tcPr>
            <w:tcW w:w="1530" w:type="dxa"/>
          </w:tcPr>
          <w:p w14:paraId="65828B1C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5C1F9340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4260F589" w14:textId="77777777" w:rsidR="0059636A" w:rsidRPr="00BB5B46" w:rsidRDefault="0059636A" w:rsidP="00B21C18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sponse</w:t>
            </w:r>
            <w:r w:rsidRPr="00BB5B46">
              <w:rPr>
                <w:rFonts w:ascii="Tahoma" w:hAnsi="Tahoma" w:cs="Tahoma"/>
                <w:b/>
                <w:noProof/>
                <w:sz w:val="16"/>
                <w:szCs w:val="18"/>
              </w:rPr>
              <w:t>:</w:t>
            </w:r>
          </w:p>
          <w:p w14:paraId="1CB86934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Xin chào {User}</w:t>
            </w:r>
            <w:r w:rsidRPr="00BB5B46">
              <w:rPr>
                <w:rFonts w:ascii="Tahoma" w:hAnsi="Tahoma" w:cs="Tahoma"/>
                <w:noProof/>
                <w:sz w:val="16"/>
                <w:szCs w:val="18"/>
              </w:rPr>
              <w:t>!</w:t>
            </w:r>
          </w:p>
          <w:p w14:paraId="69A8C0F6" w14:textId="77777777" w:rsidR="0059636A" w:rsidRPr="00615268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984823">
              <w:rPr>
                <w:rFonts w:ascii="Tahoma" w:hAnsi="Tahoma" w:cs="Tahoma"/>
                <w:noProof/>
                <w:sz w:val="16"/>
                <w:szCs w:val="18"/>
              </w:rPr>
              <w:t>Trợ lý ảo của VietcomBank hân hạnh được phục vụ. Tôi có thể giúp gì cho bạn?</w:t>
            </w:r>
          </w:p>
        </w:tc>
      </w:tr>
      <w:tr w:rsidR="0059636A" w:rsidRPr="006545F3" w14:paraId="4B539C87" w14:textId="77777777" w:rsidTr="00B21C18">
        <w:tc>
          <w:tcPr>
            <w:tcW w:w="9090" w:type="dxa"/>
            <w:gridSpan w:val="5"/>
            <w:shd w:val="clear" w:color="auto" w:fill="BDD6EE" w:themeFill="accent1" w:themeFillTint="66"/>
          </w:tcPr>
          <w:p w14:paraId="2BA09A7E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Nhập yêu cầu nạp tiền. </w:t>
            </w:r>
          </w:p>
        </w:tc>
      </w:tr>
      <w:tr w:rsidR="0059636A" w:rsidRPr="006545F3" w14:paraId="24217713" w14:textId="77777777" w:rsidTr="00B21C18">
        <w:tc>
          <w:tcPr>
            <w:tcW w:w="9090" w:type="dxa"/>
            <w:gridSpan w:val="5"/>
            <w:shd w:val="clear" w:color="auto" w:fill="FBE4D5" w:themeFill="accent2" w:themeFillTint="33"/>
          </w:tcPr>
          <w:p w14:paraId="61A8CF31" w14:textId="77777777" w:rsidR="0059636A" w:rsidRPr="00BB5B46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ội dung trò chuyện</w:t>
            </w:r>
          </w:p>
        </w:tc>
      </w:tr>
      <w:tr w:rsidR="0059636A" w:rsidRPr="006545F3" w14:paraId="44129FD5" w14:textId="77777777" w:rsidTr="00B21C18">
        <w:tc>
          <w:tcPr>
            <w:tcW w:w="432" w:type="dxa"/>
          </w:tcPr>
          <w:p w14:paraId="32E1D970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</w:t>
            </w:r>
          </w:p>
        </w:tc>
        <w:tc>
          <w:tcPr>
            <w:tcW w:w="1638" w:type="dxa"/>
          </w:tcPr>
          <w:p w14:paraId="1D5F66BF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Lệnh của KH </w:t>
            </w:r>
          </w:p>
        </w:tc>
        <w:tc>
          <w:tcPr>
            <w:tcW w:w="1530" w:type="dxa"/>
          </w:tcPr>
          <w:p w14:paraId="6FF564AE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3424695D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73EADBE4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quest:</w:t>
            </w:r>
          </w:p>
          <w:p w14:paraId="1402A222" w14:textId="77777777" w:rsidR="0059636A" w:rsidRPr="006A7711" w:rsidRDefault="0059636A" w:rsidP="00B21C18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CK sdt (Chuyển khoản số điện thoại) </w:t>
            </w:r>
          </w:p>
        </w:tc>
      </w:tr>
      <w:tr w:rsidR="0059636A" w:rsidRPr="006545F3" w14:paraId="19BE2A07" w14:textId="77777777" w:rsidTr="00B21C18">
        <w:tc>
          <w:tcPr>
            <w:tcW w:w="432" w:type="dxa"/>
          </w:tcPr>
          <w:p w14:paraId="198A9209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2</w:t>
            </w:r>
          </w:p>
        </w:tc>
        <w:tc>
          <w:tcPr>
            <w:tcW w:w="1638" w:type="dxa"/>
          </w:tcPr>
          <w:p w14:paraId="74112D12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OT phản hồi</w:t>
            </w:r>
          </w:p>
        </w:tc>
        <w:tc>
          <w:tcPr>
            <w:tcW w:w="1530" w:type="dxa"/>
          </w:tcPr>
          <w:p w14:paraId="51FB0885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2682AF42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7E8A41C0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sponse:</w:t>
            </w:r>
          </w:p>
          <w:p w14:paraId="19096D98" w14:textId="77777777" w:rsidR="0059636A" w:rsidRPr="00CD3175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Bạn đang yêu cầu chuyển khoản tới số điện thoại. Vui lòng nhập số điện thoại bạn muốn chuyển khoản </w:t>
            </w:r>
          </w:p>
        </w:tc>
      </w:tr>
      <w:tr w:rsidR="0059636A" w:rsidRPr="006545F3" w14:paraId="790542A7" w14:textId="77777777" w:rsidTr="00B21C18">
        <w:tc>
          <w:tcPr>
            <w:tcW w:w="432" w:type="dxa"/>
          </w:tcPr>
          <w:p w14:paraId="2F5EFECC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3</w:t>
            </w:r>
          </w:p>
        </w:tc>
        <w:tc>
          <w:tcPr>
            <w:tcW w:w="1638" w:type="dxa"/>
          </w:tcPr>
          <w:p w14:paraId="6A61B10C" w14:textId="77777777" w:rsidR="0059636A" w:rsidRPr="002C1E59" w:rsidRDefault="0059636A" w:rsidP="00B21C18">
            <w:pPr>
              <w:spacing w:before="60" w:after="60"/>
              <w:rPr>
                <w:rFonts w:ascii="Tahoma" w:hAnsi="Tahoma" w:cs="Tahoma"/>
                <w:i/>
                <w:noProof/>
                <w:sz w:val="16"/>
                <w:szCs w:val="18"/>
              </w:rPr>
            </w:pPr>
            <w:r w:rsidRPr="002C1E59">
              <w:rPr>
                <w:rFonts w:ascii="Tahoma" w:hAnsi="Tahoma" w:cs="Tahoma"/>
                <w:i/>
                <w:noProof/>
                <w:sz w:val="16"/>
                <w:szCs w:val="18"/>
              </w:rPr>
              <w:t>TIP</w:t>
            </w:r>
            <w:r>
              <w:rPr>
                <w:rFonts w:ascii="Tahoma" w:hAnsi="Tahoma" w:cs="Tahoma"/>
                <w:i/>
                <w:noProof/>
                <w:sz w:val="16"/>
                <w:szCs w:val="18"/>
              </w:rPr>
              <w:t xml:space="preserve"> hướng dẫn</w:t>
            </w:r>
          </w:p>
        </w:tc>
        <w:tc>
          <w:tcPr>
            <w:tcW w:w="1530" w:type="dxa"/>
          </w:tcPr>
          <w:p w14:paraId="40D20A80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54E9B4FA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24D0CAEA" w14:textId="77777777" w:rsidR="0059636A" w:rsidRPr="002C1E59" w:rsidRDefault="0059636A" w:rsidP="00B21C18">
            <w:pPr>
              <w:spacing w:before="60" w:after="60"/>
              <w:rPr>
                <w:rFonts w:ascii="Tahoma" w:hAnsi="Tahoma" w:cs="Tahoma"/>
                <w:i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i/>
                <w:noProof/>
                <w:sz w:val="16"/>
                <w:szCs w:val="18"/>
              </w:rPr>
              <w:t>Nhập “@” để hiển thị danh bạ bạn bè sử dụng VCBPay</w:t>
            </w:r>
          </w:p>
        </w:tc>
      </w:tr>
      <w:tr w:rsidR="0059636A" w:rsidRPr="006545F3" w14:paraId="4238D746" w14:textId="77777777" w:rsidTr="00B21C18">
        <w:tc>
          <w:tcPr>
            <w:tcW w:w="9090" w:type="dxa"/>
            <w:gridSpan w:val="5"/>
            <w:shd w:val="clear" w:color="auto" w:fill="BDD6EE" w:themeFill="accent1" w:themeFillTint="66"/>
          </w:tcPr>
          <w:p w14:paraId="59DB0417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Nhập số điện thoại. </w:t>
            </w:r>
          </w:p>
        </w:tc>
      </w:tr>
      <w:tr w:rsidR="0059636A" w:rsidRPr="006545F3" w14:paraId="35C36BD3" w14:textId="77777777" w:rsidTr="00B21C18">
        <w:tc>
          <w:tcPr>
            <w:tcW w:w="432" w:type="dxa"/>
          </w:tcPr>
          <w:p w14:paraId="19A76802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</w:t>
            </w:r>
          </w:p>
        </w:tc>
        <w:tc>
          <w:tcPr>
            <w:tcW w:w="1638" w:type="dxa"/>
          </w:tcPr>
          <w:p w14:paraId="464DC475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ệnh của KH</w:t>
            </w:r>
          </w:p>
        </w:tc>
        <w:tc>
          <w:tcPr>
            <w:tcW w:w="1530" w:type="dxa"/>
          </w:tcPr>
          <w:p w14:paraId="30768B08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4EC0732B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480F1A7A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quest:</w:t>
            </w:r>
          </w:p>
          <w:p w14:paraId="06779CB4" w14:textId="77777777" w:rsidR="0059636A" w:rsidRPr="00F2693E" w:rsidRDefault="0059636A" w:rsidP="00B21C18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0916968790</w:t>
            </w:r>
          </w:p>
        </w:tc>
      </w:tr>
      <w:tr w:rsidR="0059636A" w:rsidRPr="006545F3" w14:paraId="6BDE12E4" w14:textId="77777777" w:rsidTr="00B21C18">
        <w:tc>
          <w:tcPr>
            <w:tcW w:w="432" w:type="dxa"/>
          </w:tcPr>
          <w:p w14:paraId="250C4D9A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2</w:t>
            </w:r>
          </w:p>
        </w:tc>
        <w:tc>
          <w:tcPr>
            <w:tcW w:w="1638" w:type="dxa"/>
          </w:tcPr>
          <w:p w14:paraId="6409DF84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OT phản hồi</w:t>
            </w:r>
          </w:p>
        </w:tc>
        <w:tc>
          <w:tcPr>
            <w:tcW w:w="1530" w:type="dxa"/>
          </w:tcPr>
          <w:p w14:paraId="69D0AB3C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0546064D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6A6C61DB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sponse:</w:t>
            </w:r>
          </w:p>
          <w:p w14:paraId="5AF2FD00" w14:textId="77777777" w:rsidR="0059636A" w:rsidRPr="002C1E59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2C1E59">
              <w:rPr>
                <w:rFonts w:ascii="Tahoma" w:hAnsi="Tahoma" w:cs="Tahoma"/>
                <w:noProof/>
                <w:sz w:val="16"/>
                <w:szCs w:val="18"/>
              </w:rPr>
              <w:t xml:space="preserve">Bạn đang yêu cầu </w:t>
            </w:r>
            <w:r>
              <w:rPr>
                <w:rFonts w:ascii="Tahoma" w:hAnsi="Tahoma" w:cs="Tahoma"/>
                <w:noProof/>
                <w:sz w:val="16"/>
                <w:szCs w:val="18"/>
              </w:rPr>
              <w:t>chuyển khoản đến số điện thoại</w:t>
            </w:r>
            <w:r w:rsidRPr="002C1E59">
              <w:rPr>
                <w:rFonts w:ascii="Tahoma" w:hAnsi="Tahoma" w:cs="Tahoma"/>
                <w:noProof/>
                <w:sz w:val="16"/>
                <w:szCs w:val="18"/>
              </w:rPr>
              <w:t xml:space="preserve"> </w:t>
            </w:r>
            <w:r w:rsidRPr="002C1E59">
              <w:rPr>
                <w:rFonts w:ascii="Tahoma" w:hAnsi="Tahoma" w:cs="Tahoma"/>
                <w:b/>
                <w:noProof/>
                <w:sz w:val="16"/>
                <w:szCs w:val="18"/>
              </w:rPr>
              <w:t>[Số điện thoại]</w:t>
            </w:r>
            <w:r w:rsidRPr="002C1E59">
              <w:rPr>
                <w:rFonts w:ascii="Tahoma" w:hAnsi="Tahoma" w:cs="Tahoma"/>
                <w:noProof/>
                <w:sz w:val="16"/>
                <w:szCs w:val="18"/>
              </w:rPr>
              <w:t xml:space="preserve"> </w:t>
            </w:r>
          </w:p>
          <w:p w14:paraId="36E0DF2A" w14:textId="77777777" w:rsidR="0059636A" w:rsidRPr="00BB5B46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Bạn muốn chuyển khoản bao nhiêu tiền. </w:t>
            </w:r>
          </w:p>
        </w:tc>
      </w:tr>
      <w:tr w:rsidR="0059636A" w:rsidRPr="006545F3" w14:paraId="6CC6AE58" w14:textId="77777777" w:rsidTr="00B21C18">
        <w:tc>
          <w:tcPr>
            <w:tcW w:w="432" w:type="dxa"/>
          </w:tcPr>
          <w:p w14:paraId="41879D5A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3</w:t>
            </w:r>
          </w:p>
        </w:tc>
        <w:tc>
          <w:tcPr>
            <w:tcW w:w="1638" w:type="dxa"/>
          </w:tcPr>
          <w:p w14:paraId="0AAC6E86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Tip</w:t>
            </w:r>
          </w:p>
        </w:tc>
        <w:tc>
          <w:tcPr>
            <w:tcW w:w="1530" w:type="dxa"/>
          </w:tcPr>
          <w:p w14:paraId="1418C294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14ED6E93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73B7C9D4" w14:textId="77777777" w:rsidR="0059636A" w:rsidRPr="00730025" w:rsidRDefault="0059636A" w:rsidP="00B21C18">
            <w:pPr>
              <w:spacing w:before="60" w:after="60"/>
              <w:rPr>
                <w:rFonts w:ascii="Tahoma" w:hAnsi="Tahoma" w:cs="Tahoma"/>
                <w:i/>
                <w:noProof/>
                <w:sz w:val="16"/>
                <w:szCs w:val="18"/>
              </w:rPr>
            </w:pPr>
            <w:r w:rsidRPr="00730025">
              <w:rPr>
                <w:rFonts w:ascii="Tahoma" w:hAnsi="Tahoma" w:cs="Tahoma"/>
                <w:i/>
                <w:noProof/>
                <w:sz w:val="16"/>
                <w:szCs w:val="18"/>
              </w:rPr>
              <w:t xml:space="preserve">Vui lòng nhập số tiền theo định dạng như: 100k 150k, 100000 vnd, 1.000.000 VND… </w:t>
            </w:r>
          </w:p>
        </w:tc>
      </w:tr>
      <w:tr w:rsidR="0059636A" w:rsidRPr="006545F3" w14:paraId="3AADAB76" w14:textId="77777777" w:rsidTr="00B21C18">
        <w:tc>
          <w:tcPr>
            <w:tcW w:w="9090" w:type="dxa"/>
            <w:gridSpan w:val="5"/>
            <w:shd w:val="clear" w:color="auto" w:fill="BDD6EE" w:themeFill="accent1" w:themeFillTint="66"/>
          </w:tcPr>
          <w:p w14:paraId="1D1B4834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Nhập mệnh giá.</w:t>
            </w:r>
          </w:p>
        </w:tc>
      </w:tr>
      <w:tr w:rsidR="0059636A" w:rsidRPr="006545F3" w14:paraId="67879393" w14:textId="77777777" w:rsidTr="00B21C18">
        <w:tc>
          <w:tcPr>
            <w:tcW w:w="432" w:type="dxa"/>
          </w:tcPr>
          <w:p w14:paraId="3397AD07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</w:t>
            </w:r>
          </w:p>
        </w:tc>
        <w:tc>
          <w:tcPr>
            <w:tcW w:w="1638" w:type="dxa"/>
          </w:tcPr>
          <w:p w14:paraId="5CD5B33E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ệnh của KH</w:t>
            </w:r>
          </w:p>
        </w:tc>
        <w:tc>
          <w:tcPr>
            <w:tcW w:w="1530" w:type="dxa"/>
          </w:tcPr>
          <w:p w14:paraId="0D4A393A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73822887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6359C7AA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quest:</w:t>
            </w:r>
          </w:p>
          <w:p w14:paraId="064DB215" w14:textId="77777777" w:rsidR="0059636A" w:rsidRDefault="0059636A" w:rsidP="00B21C18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00K</w:t>
            </w:r>
          </w:p>
          <w:p w14:paraId="6DB583A0" w14:textId="77777777" w:rsidR="0059636A" w:rsidRPr="00C469D8" w:rsidRDefault="0059636A" w:rsidP="00B21C18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100.000</w:t>
            </w:r>
          </w:p>
        </w:tc>
      </w:tr>
      <w:tr w:rsidR="0059636A" w:rsidRPr="006545F3" w14:paraId="4512A51C" w14:textId="77777777" w:rsidTr="00B21C18">
        <w:tc>
          <w:tcPr>
            <w:tcW w:w="432" w:type="dxa"/>
          </w:tcPr>
          <w:p w14:paraId="57355162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2</w:t>
            </w:r>
          </w:p>
        </w:tc>
        <w:tc>
          <w:tcPr>
            <w:tcW w:w="1638" w:type="dxa"/>
          </w:tcPr>
          <w:p w14:paraId="337FF46B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OT phản hồi</w:t>
            </w:r>
          </w:p>
        </w:tc>
        <w:tc>
          <w:tcPr>
            <w:tcW w:w="1530" w:type="dxa"/>
          </w:tcPr>
          <w:p w14:paraId="4ED08237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30204D8D" w14:textId="77777777" w:rsidR="0059636A" w:rsidRPr="006545F3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624BDE55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>Response:</w:t>
            </w:r>
          </w:p>
          <w:p w14:paraId="139D40FE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Bạn đang muốn chuyển khoản </w:t>
            </w:r>
            <w:r w:rsidRPr="00730025">
              <w:rPr>
                <w:rFonts w:ascii="Tahoma" w:hAnsi="Tahoma" w:cs="Tahoma"/>
                <w:b/>
                <w:noProof/>
                <w:sz w:val="16"/>
                <w:szCs w:val="18"/>
              </w:rPr>
              <w:t>[100000]</w:t>
            </w: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 VND</w:t>
            </w:r>
          </w:p>
          <w:p w14:paraId="12D30926" w14:textId="77777777" w:rsidR="0059636A" w:rsidRPr="00BB5B46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Vui lòng nhập nội dung chuyển khoản. </w:t>
            </w:r>
          </w:p>
        </w:tc>
      </w:tr>
      <w:tr w:rsidR="0059636A" w:rsidRPr="006545F3" w14:paraId="6AD67D04" w14:textId="77777777" w:rsidTr="00B21C18">
        <w:tc>
          <w:tcPr>
            <w:tcW w:w="432" w:type="dxa"/>
          </w:tcPr>
          <w:p w14:paraId="775506C0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3</w:t>
            </w:r>
          </w:p>
        </w:tc>
        <w:tc>
          <w:tcPr>
            <w:tcW w:w="1638" w:type="dxa"/>
          </w:tcPr>
          <w:p w14:paraId="13F0DCF4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Xác nhận</w:t>
            </w:r>
          </w:p>
        </w:tc>
        <w:tc>
          <w:tcPr>
            <w:tcW w:w="1530" w:type="dxa"/>
          </w:tcPr>
          <w:p w14:paraId="1A593105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utton</w:t>
            </w:r>
          </w:p>
        </w:tc>
        <w:tc>
          <w:tcPr>
            <w:tcW w:w="1530" w:type="dxa"/>
          </w:tcPr>
          <w:p w14:paraId="6ABA3F04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Click </w:t>
            </w:r>
          </w:p>
        </w:tc>
        <w:tc>
          <w:tcPr>
            <w:tcW w:w="3960" w:type="dxa"/>
          </w:tcPr>
          <w:p w14:paraId="0610711F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140F56">
              <w:rPr>
                <w:rFonts w:ascii="Tahoma" w:hAnsi="Tahoma" w:cs="Tahoma"/>
                <w:noProof/>
                <w:sz w:val="16"/>
                <w:szCs w:val="18"/>
              </w:rPr>
              <w:t xml:space="preserve">Chuyển </w:t>
            </w: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màn hình xác nhận. </w:t>
            </w:r>
          </w:p>
          <w:p w14:paraId="3FD05E9F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i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i/>
                <w:noProof/>
                <w:sz w:val="16"/>
                <w:szCs w:val="18"/>
              </w:rPr>
              <w:t xml:space="preserve">Lưu ý: </w:t>
            </w:r>
          </w:p>
          <w:p w14:paraId="37CAC19E" w14:textId="77777777" w:rsidR="0059636A" w:rsidRPr="00140F56" w:rsidRDefault="0059636A" w:rsidP="00B21C18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i/>
                <w:noProof/>
                <w:sz w:val="16"/>
                <w:szCs w:val="18"/>
              </w:rPr>
            </w:pPr>
            <w:r w:rsidRPr="00140F56">
              <w:rPr>
                <w:rFonts w:ascii="Tahoma" w:hAnsi="Tahoma" w:cs="Tahoma"/>
                <w:i/>
                <w:noProof/>
                <w:sz w:val="16"/>
                <w:szCs w:val="18"/>
              </w:rPr>
              <w:t>Với Android sẽ pop-pup màn xác nhận</w:t>
            </w:r>
          </w:p>
          <w:p w14:paraId="7872ABA7" w14:textId="77777777" w:rsidR="0059636A" w:rsidRPr="00140F56" w:rsidRDefault="0059636A" w:rsidP="00B21C18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ascii="Tahoma" w:hAnsi="Tahoma" w:cs="Tahoma"/>
                <w:i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i/>
                <w:noProof/>
                <w:sz w:val="16"/>
                <w:szCs w:val="18"/>
              </w:rPr>
              <w:t xml:space="preserve">IOS sẽ sang màn hình khởi tạo giao dịch. </w:t>
            </w:r>
          </w:p>
          <w:p w14:paraId="62301D07" w14:textId="77777777" w:rsidR="0059636A" w:rsidRPr="00140F56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Khách hàng thực hiện xác nhận theo luồng thông thường. </w:t>
            </w:r>
          </w:p>
        </w:tc>
      </w:tr>
      <w:tr w:rsidR="0059636A" w:rsidRPr="006545F3" w14:paraId="10A41EDC" w14:textId="77777777" w:rsidTr="00B21C18">
        <w:tc>
          <w:tcPr>
            <w:tcW w:w="432" w:type="dxa"/>
          </w:tcPr>
          <w:p w14:paraId="4186FCBC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4</w:t>
            </w:r>
          </w:p>
        </w:tc>
        <w:tc>
          <w:tcPr>
            <w:tcW w:w="1638" w:type="dxa"/>
          </w:tcPr>
          <w:p w14:paraId="729AA2EB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Hủy</w:t>
            </w:r>
          </w:p>
        </w:tc>
        <w:tc>
          <w:tcPr>
            <w:tcW w:w="1530" w:type="dxa"/>
          </w:tcPr>
          <w:p w14:paraId="3168FD6B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Button</w:t>
            </w:r>
          </w:p>
        </w:tc>
        <w:tc>
          <w:tcPr>
            <w:tcW w:w="1530" w:type="dxa"/>
          </w:tcPr>
          <w:p w14:paraId="23CEC904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Click</w:t>
            </w:r>
          </w:p>
        </w:tc>
        <w:tc>
          <w:tcPr>
            <w:tcW w:w="3960" w:type="dxa"/>
          </w:tcPr>
          <w:p w14:paraId="4F025B72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140F56">
              <w:rPr>
                <w:rFonts w:ascii="Tahoma" w:hAnsi="Tahoma" w:cs="Tahoma"/>
                <w:b/>
                <w:noProof/>
                <w:sz w:val="16"/>
                <w:szCs w:val="18"/>
              </w:rPr>
              <w:t>Response</w:t>
            </w:r>
          </w:p>
          <w:p w14:paraId="287AF8B6" w14:textId="77777777" w:rsidR="0059636A" w:rsidRPr="00140F56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Đã thực hiện hủy giao dịch. </w:t>
            </w:r>
          </w:p>
        </w:tc>
      </w:tr>
      <w:tr w:rsidR="0059636A" w:rsidRPr="006545F3" w14:paraId="5EBACBDD" w14:textId="77777777" w:rsidTr="00B21C18">
        <w:tc>
          <w:tcPr>
            <w:tcW w:w="9090" w:type="dxa"/>
            <w:gridSpan w:val="5"/>
            <w:shd w:val="clear" w:color="auto" w:fill="BDD6EE" w:themeFill="accent1" w:themeFillTint="66"/>
          </w:tcPr>
          <w:p w14:paraId="03408F01" w14:textId="77777777" w:rsidR="0059636A" w:rsidRPr="00B515B8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Kết quả x</w:t>
            </w:r>
            <w:r w:rsidRPr="00B515B8">
              <w:rPr>
                <w:rFonts w:ascii="Tahoma" w:hAnsi="Tahoma" w:cs="Tahoma"/>
                <w:noProof/>
                <w:sz w:val="16"/>
                <w:szCs w:val="18"/>
              </w:rPr>
              <w:t>ác thực</w:t>
            </w:r>
          </w:p>
        </w:tc>
      </w:tr>
      <w:tr w:rsidR="0059636A" w:rsidRPr="00140F56" w14:paraId="21CFC852" w14:textId="77777777" w:rsidTr="00B21C18">
        <w:tc>
          <w:tcPr>
            <w:tcW w:w="432" w:type="dxa"/>
          </w:tcPr>
          <w:p w14:paraId="3F2BC776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lastRenderedPageBreak/>
              <w:t>1</w:t>
            </w:r>
          </w:p>
        </w:tc>
        <w:tc>
          <w:tcPr>
            <w:tcW w:w="1638" w:type="dxa"/>
          </w:tcPr>
          <w:p w14:paraId="0D8FD31C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Thành công</w:t>
            </w:r>
          </w:p>
        </w:tc>
        <w:tc>
          <w:tcPr>
            <w:tcW w:w="1530" w:type="dxa"/>
          </w:tcPr>
          <w:p w14:paraId="61A29975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Label</w:t>
            </w:r>
          </w:p>
        </w:tc>
        <w:tc>
          <w:tcPr>
            <w:tcW w:w="1530" w:type="dxa"/>
          </w:tcPr>
          <w:p w14:paraId="35E617DD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ReadOnly</w:t>
            </w:r>
          </w:p>
        </w:tc>
        <w:tc>
          <w:tcPr>
            <w:tcW w:w="3960" w:type="dxa"/>
          </w:tcPr>
          <w:p w14:paraId="572E4483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 w:rsidRPr="00140F56">
              <w:rPr>
                <w:rFonts w:ascii="Tahoma" w:hAnsi="Tahoma" w:cs="Tahoma"/>
                <w:b/>
                <w:noProof/>
                <w:sz w:val="16"/>
                <w:szCs w:val="18"/>
              </w:rPr>
              <w:t>Response</w:t>
            </w:r>
          </w:p>
          <w:p w14:paraId="25073D84" w14:textId="77777777" w:rsidR="0059636A" w:rsidRPr="00140F56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Giao dịch đã thực hiện thành công.  </w:t>
            </w:r>
          </w:p>
        </w:tc>
      </w:tr>
      <w:tr w:rsidR="0059636A" w:rsidRPr="00140F56" w14:paraId="7B0B2A98" w14:textId="77777777" w:rsidTr="00B21C18">
        <w:tc>
          <w:tcPr>
            <w:tcW w:w="432" w:type="dxa"/>
          </w:tcPr>
          <w:p w14:paraId="3B44C3B0" w14:textId="77777777" w:rsidR="0059636A" w:rsidRDefault="0059636A" w:rsidP="00B21C18">
            <w:pPr>
              <w:spacing w:before="60" w:after="60"/>
              <w:jc w:val="center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2</w:t>
            </w:r>
          </w:p>
        </w:tc>
        <w:tc>
          <w:tcPr>
            <w:tcW w:w="1638" w:type="dxa"/>
          </w:tcPr>
          <w:p w14:paraId="5813FEDE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>Thất bại</w:t>
            </w:r>
          </w:p>
        </w:tc>
        <w:tc>
          <w:tcPr>
            <w:tcW w:w="1530" w:type="dxa"/>
          </w:tcPr>
          <w:p w14:paraId="122572E0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Label </w:t>
            </w:r>
          </w:p>
        </w:tc>
        <w:tc>
          <w:tcPr>
            <w:tcW w:w="1530" w:type="dxa"/>
          </w:tcPr>
          <w:p w14:paraId="41B4C840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noProof/>
                <w:sz w:val="16"/>
                <w:szCs w:val="18"/>
              </w:rPr>
              <w:t xml:space="preserve">ReadOnly </w:t>
            </w:r>
          </w:p>
        </w:tc>
        <w:tc>
          <w:tcPr>
            <w:tcW w:w="3960" w:type="dxa"/>
          </w:tcPr>
          <w:p w14:paraId="4F732706" w14:textId="77777777" w:rsidR="0059636A" w:rsidRDefault="0059636A" w:rsidP="00B21C18">
            <w:pPr>
              <w:spacing w:before="60" w:after="60"/>
              <w:rPr>
                <w:rFonts w:ascii="Tahoma" w:hAnsi="Tahoma" w:cs="Tahoma"/>
                <w:b/>
                <w:noProof/>
                <w:sz w:val="16"/>
                <w:szCs w:val="18"/>
              </w:rPr>
            </w:pPr>
            <w:r>
              <w:rPr>
                <w:rFonts w:ascii="Tahoma" w:hAnsi="Tahoma" w:cs="Tahoma"/>
                <w:b/>
                <w:noProof/>
                <w:sz w:val="16"/>
                <w:szCs w:val="18"/>
              </w:rPr>
              <w:t xml:space="preserve">Response: </w:t>
            </w:r>
          </w:p>
          <w:p w14:paraId="0FAD00FA" w14:textId="77777777" w:rsidR="0059636A" w:rsidRPr="00730025" w:rsidRDefault="0059636A" w:rsidP="00B21C18">
            <w:pPr>
              <w:spacing w:before="60" w:after="60"/>
              <w:rPr>
                <w:rFonts w:ascii="Tahoma" w:hAnsi="Tahoma" w:cs="Tahoma"/>
                <w:noProof/>
                <w:sz w:val="16"/>
                <w:szCs w:val="18"/>
              </w:rPr>
            </w:pPr>
            <w:r w:rsidRPr="00730025">
              <w:rPr>
                <w:rFonts w:ascii="Tahoma" w:hAnsi="Tahoma" w:cs="Tahoma"/>
                <w:noProof/>
                <w:sz w:val="16"/>
                <w:szCs w:val="18"/>
              </w:rPr>
              <w:t>[Mã lỗi thực hiện giao dịch]</w:t>
            </w:r>
          </w:p>
        </w:tc>
      </w:tr>
    </w:tbl>
    <w:p w14:paraId="766DF6C3" w14:textId="77777777" w:rsidR="0059636A" w:rsidRDefault="0059636A" w:rsidP="0059636A">
      <w:pPr>
        <w:spacing w:before="60" w:after="60" w:line="288" w:lineRule="auto"/>
        <w:rPr>
          <w:lang w:eastAsia="x-none"/>
        </w:rPr>
      </w:pPr>
    </w:p>
    <w:p w14:paraId="73A08641" w14:textId="77777777" w:rsidR="0059636A" w:rsidRDefault="0059636A" w:rsidP="0059636A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32" w:name="_Toc512606576"/>
      <w:r>
        <w:rPr>
          <w:rFonts w:ascii="Tahoma" w:hAnsi="Tahoma" w:cs="Tahoma"/>
          <w:b w:val="0"/>
          <w:i/>
          <w:sz w:val="20"/>
          <w:szCs w:val="20"/>
          <w:lang w:val="en-US"/>
        </w:rPr>
        <w:t xml:space="preserve">Luồng xử lý UCN1: CK SDT (Intent: </w:t>
      </w:r>
      <w:r>
        <w:rPr>
          <w:rFonts w:ascii="Arial" w:hAnsi="Arial" w:cs="Arial"/>
          <w:color w:val="2B313F"/>
          <w:sz w:val="21"/>
          <w:szCs w:val="21"/>
          <w:shd w:val="clear" w:color="auto" w:fill="FFFFFF"/>
        </w:rPr>
        <w:t>f.ck.sdt@phonelist</w:t>
      </w:r>
      <w:r>
        <w:rPr>
          <w:rFonts w:ascii="Arial" w:hAnsi="Arial" w:cs="Arial"/>
          <w:color w:val="2B313F"/>
          <w:sz w:val="21"/>
          <w:szCs w:val="21"/>
          <w:shd w:val="clear" w:color="auto" w:fill="FFFFFF"/>
          <w:lang w:val="en-US"/>
        </w:rPr>
        <w:t>)</w:t>
      </w:r>
      <w:bookmarkEnd w:id="32"/>
    </w:p>
    <w:p w14:paraId="704B6FB6" w14:textId="77777777" w:rsidR="0059636A" w:rsidRPr="00DE6CD6" w:rsidRDefault="0059636A" w:rsidP="0059636A">
      <w:pPr>
        <w:rPr>
          <w:rFonts w:ascii="Tahoma" w:hAnsi="Tahoma" w:cs="Tahoma"/>
          <w:bCs/>
          <w:i/>
          <w:sz w:val="20"/>
          <w:szCs w:val="20"/>
          <w:lang w:eastAsia="x-none"/>
        </w:rPr>
      </w:pPr>
      <w:r w:rsidRPr="00DE6CD6">
        <w:rPr>
          <w:rFonts w:ascii="Tahoma" w:hAnsi="Tahoma" w:cs="Tahoma"/>
          <w:bCs/>
          <w:i/>
          <w:sz w:val="20"/>
          <w:szCs w:val="20"/>
          <w:lang w:eastAsia="x-none"/>
        </w:rPr>
        <w:t xml:space="preserve">Màn hình: </w:t>
      </w:r>
    </w:p>
    <w:p w14:paraId="19097BF3" w14:textId="77777777" w:rsidR="0059636A" w:rsidRPr="00DE6CD6" w:rsidRDefault="0059636A" w:rsidP="0059636A">
      <w:pPr>
        <w:rPr>
          <w:rFonts w:ascii="Tahoma" w:hAnsi="Tahoma" w:cs="Tahoma"/>
          <w:bCs/>
          <w:i/>
          <w:sz w:val="20"/>
          <w:szCs w:val="20"/>
          <w:lang w:eastAsia="x-none"/>
        </w:rPr>
      </w:pPr>
    </w:p>
    <w:p w14:paraId="1BE4E33C" w14:textId="77777777" w:rsidR="0059636A" w:rsidRDefault="0059636A" w:rsidP="0059636A">
      <w:pPr>
        <w:rPr>
          <w:rFonts w:ascii="Tahoma" w:hAnsi="Tahoma" w:cs="Tahoma"/>
          <w:bCs/>
          <w:sz w:val="20"/>
          <w:szCs w:val="20"/>
          <w:lang w:eastAsia="x-none"/>
        </w:rPr>
      </w:pPr>
      <w:r w:rsidRPr="00730025">
        <w:rPr>
          <w:rFonts w:ascii="Tahoma" w:hAnsi="Tahoma" w:cs="Tahoma"/>
          <w:bCs/>
          <w:noProof/>
          <w:sz w:val="20"/>
          <w:szCs w:val="20"/>
        </w:rPr>
        <w:drawing>
          <wp:inline distT="0" distB="0" distL="0" distR="0" wp14:anchorId="43EFD97F" wp14:editId="6377ADE8">
            <wp:extent cx="1285875" cy="807813"/>
            <wp:effectExtent l="19050" t="19050" r="9525" b="11430"/>
            <wp:docPr id="9" name="Picture 9" descr="C:\Users\tuanph\AppData\Roaming\Skype\code_camp\media_messaging\media_cache_v3\^F2D01D1AE0E865409885DD14E68BA3B965B8F5006125ABEC20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tuanph\AppData\Roaming\Skype\code_camp\media_messaging\media_cache_v3\^F2D01D1AE0E865409885DD14E68BA3B965B8F5006125ABEC20^pimgpsh_fullsize_dist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4658"/>
                    <a:stretch/>
                  </pic:blipFill>
                  <pic:spPr bwMode="auto">
                    <a:xfrm>
                      <a:off x="0" y="0"/>
                      <a:ext cx="1286034" cy="80791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ahoma" w:hAnsi="Tahoma" w:cs="Tahoma"/>
          <w:bCs/>
          <w:sz w:val="20"/>
          <w:szCs w:val="20"/>
          <w:lang w:eastAsia="x-none"/>
        </w:rPr>
        <w:t xml:space="preserve"> </w:t>
      </w:r>
      <w:r w:rsidRPr="00730025">
        <w:rPr>
          <w:rFonts w:ascii="Tahoma" w:hAnsi="Tahoma" w:cs="Tahoma"/>
          <w:bCs/>
          <w:noProof/>
          <w:sz w:val="20"/>
          <w:szCs w:val="20"/>
        </w:rPr>
        <w:drawing>
          <wp:inline distT="0" distB="0" distL="0" distR="0" wp14:anchorId="01579625" wp14:editId="1827BC65">
            <wp:extent cx="1285361" cy="1194295"/>
            <wp:effectExtent l="19050" t="19050" r="10160" b="25400"/>
            <wp:docPr id="10" name="Picture 10" descr="C:\Users\tuanph\AppData\Roaming\Skype\code_camp\media_messaging\media_cache_v3\^F2D01D1AE0E865409885DD14E68BA3B965B8F5006125ABEC20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uanph\AppData\Roaming\Skype\code_camp\media_messaging\media_cache_v3\^F2D01D1AE0E865409885DD14E68BA3B965B8F5006125ABEC20^pimgpsh_fullsize_dist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013" b="34716"/>
                    <a:stretch/>
                  </pic:blipFill>
                  <pic:spPr bwMode="auto">
                    <a:xfrm>
                      <a:off x="0" y="0"/>
                      <a:ext cx="1286034" cy="1194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ahoma" w:hAnsi="Tahoma" w:cs="Tahoma"/>
          <w:bCs/>
          <w:sz w:val="20"/>
          <w:szCs w:val="20"/>
          <w:lang w:eastAsia="x-none"/>
        </w:rPr>
        <w:t xml:space="preserve"> </w:t>
      </w:r>
      <w:r w:rsidRPr="00730025">
        <w:rPr>
          <w:rFonts w:ascii="Tahoma" w:hAnsi="Tahoma" w:cs="Tahoma"/>
          <w:bCs/>
          <w:noProof/>
          <w:sz w:val="20"/>
          <w:szCs w:val="20"/>
        </w:rPr>
        <w:drawing>
          <wp:inline distT="0" distB="0" distL="0" distR="0" wp14:anchorId="477335F3" wp14:editId="29E986A7">
            <wp:extent cx="1285850" cy="1060255"/>
            <wp:effectExtent l="19050" t="19050" r="10160" b="26035"/>
            <wp:docPr id="11" name="Picture 11" descr="C:\Users\tuanph\AppData\Roaming\Skype\code_camp\media_messaging\media_cache_v3\^F2D01D1AE0E865409885DD14E68BA3B965B8F5006125ABEC20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tuanph\AppData\Roaming\Skype\code_camp\media_messaging\media_cache_v3\^F2D01D1AE0E865409885DD14E68BA3B965B8F5006125ABEC20^pimgpsh_fullsize_dist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687" b="9927"/>
                    <a:stretch/>
                  </pic:blipFill>
                  <pic:spPr bwMode="auto">
                    <a:xfrm>
                      <a:off x="0" y="0"/>
                      <a:ext cx="1286034" cy="10604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ahoma" w:hAnsi="Tahoma" w:cs="Tahoma"/>
          <w:bCs/>
          <w:sz w:val="20"/>
          <w:szCs w:val="20"/>
          <w:lang w:eastAsia="x-none"/>
        </w:rPr>
        <w:t xml:space="preserve"> </w:t>
      </w:r>
      <w:r w:rsidRPr="00730025">
        <w:rPr>
          <w:rFonts w:ascii="Tahoma" w:hAnsi="Tahoma" w:cs="Tahoma"/>
          <w:bCs/>
          <w:noProof/>
          <w:sz w:val="20"/>
          <w:szCs w:val="20"/>
        </w:rPr>
        <w:drawing>
          <wp:inline distT="0" distB="0" distL="0" distR="0" wp14:anchorId="7EDF8EE1" wp14:editId="61794240">
            <wp:extent cx="1295868" cy="1284648"/>
            <wp:effectExtent l="19050" t="19050" r="19050" b="10795"/>
            <wp:docPr id="12" name="Picture 12" descr="C:\Users\tuanph\AppData\Roaming\Skype\code_camp\media_messaging\media_cache_v3\^AE71F6966B3025476440C459C5987C503659F25623A2B73E2F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tuanph\AppData\Roaming\Skype\code_camp\media_messaging\media_cache_v3\^AE71F6966B3025476440C459C5987C503659F25623A2B73E2F^pimgpsh_fullsize_dist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868" r="-794" b="9919"/>
                    <a:stretch/>
                  </pic:blipFill>
                  <pic:spPr bwMode="auto">
                    <a:xfrm>
                      <a:off x="0" y="0"/>
                      <a:ext cx="1296254" cy="12850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ahoma" w:hAnsi="Tahoma" w:cs="Tahoma"/>
          <w:bCs/>
          <w:sz w:val="20"/>
          <w:szCs w:val="20"/>
          <w:lang w:eastAsia="x-none"/>
        </w:rPr>
        <w:t xml:space="preserve"> </w:t>
      </w:r>
    </w:p>
    <w:p w14:paraId="36EE32FD" w14:textId="77777777" w:rsidR="0059636A" w:rsidRDefault="0059636A" w:rsidP="0059636A">
      <w:pPr>
        <w:rPr>
          <w:rFonts w:ascii="Tahoma" w:hAnsi="Tahoma" w:cs="Tahoma"/>
          <w:bCs/>
          <w:sz w:val="20"/>
          <w:szCs w:val="20"/>
          <w:lang w:eastAsia="x-none"/>
        </w:rPr>
      </w:pPr>
    </w:p>
    <w:p w14:paraId="6B26E49B" w14:textId="77777777" w:rsidR="0059636A" w:rsidRPr="00730025" w:rsidRDefault="0059636A" w:rsidP="0059636A">
      <w:pPr>
        <w:rPr>
          <w:rFonts w:ascii="Tahoma" w:hAnsi="Tahoma" w:cs="Tahoma"/>
          <w:bCs/>
          <w:sz w:val="20"/>
          <w:szCs w:val="20"/>
          <w:lang w:eastAsia="x-none"/>
        </w:rPr>
      </w:pPr>
      <w:r w:rsidRPr="00730025">
        <w:rPr>
          <w:rFonts w:ascii="Tahoma" w:hAnsi="Tahoma" w:cs="Tahoma"/>
          <w:bCs/>
          <w:noProof/>
          <w:sz w:val="20"/>
          <w:szCs w:val="20"/>
        </w:rPr>
        <w:drawing>
          <wp:inline distT="0" distB="0" distL="0" distR="0" wp14:anchorId="03EF7C7A" wp14:editId="15870507">
            <wp:extent cx="1273429" cy="1424570"/>
            <wp:effectExtent l="19050" t="19050" r="22225" b="23495"/>
            <wp:docPr id="14" name="Picture 14" descr="C:\Users\tuanph\AppData\Roaming\Skype\code_camp\media_messaging\media_cache_v3\^63B91244432954D7B559EB66F4184CE59D980A125B3F70E90E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tuanph\AppData\Roaming\Skype\code_camp\media_messaging\media_cache_v3\^63B91244432954D7B559EB66F4184CE59D980A125B3F70E90E^pimgpsh_fullsize_dist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883" r="951" b="17781"/>
                    <a:stretch/>
                  </pic:blipFill>
                  <pic:spPr bwMode="auto">
                    <a:xfrm>
                      <a:off x="0" y="0"/>
                      <a:ext cx="1273805" cy="14249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ahoma" w:hAnsi="Tahoma" w:cs="Tahoma"/>
          <w:bCs/>
          <w:sz w:val="20"/>
          <w:szCs w:val="20"/>
          <w:lang w:eastAsia="x-none"/>
        </w:rPr>
        <w:t xml:space="preserve"> </w:t>
      </w:r>
      <w:r w:rsidRPr="00730025">
        <w:rPr>
          <w:rFonts w:ascii="Tahoma" w:hAnsi="Tahoma" w:cs="Tahoma"/>
          <w:bCs/>
          <w:noProof/>
          <w:sz w:val="20"/>
          <w:szCs w:val="20"/>
        </w:rPr>
        <w:drawing>
          <wp:inline distT="0" distB="0" distL="0" distR="0" wp14:anchorId="77D89390" wp14:editId="4AA1FA17">
            <wp:extent cx="1267819" cy="953536"/>
            <wp:effectExtent l="19050" t="19050" r="27940" b="18415"/>
            <wp:docPr id="21" name="Picture 21" descr="C:\Users\tuanph\AppData\Roaming\Skype\code_camp\media_messaging\media_cache_v3\^CC8141F03DC78C071903E5F2D0BCA92FDD293305D67C538FAA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tuanph\AppData\Roaming\Skype\code_camp\media_messaging\media_cache_v3\^CC8141F03DC78C071903E5F2D0BCA92FDD293305D67C538FAA^pimgpsh_fullsize_dist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8352" r="1398" b="9928"/>
                    <a:stretch/>
                  </pic:blipFill>
                  <pic:spPr bwMode="auto">
                    <a:xfrm>
                      <a:off x="0" y="0"/>
                      <a:ext cx="1268057" cy="953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1D0033" w14:textId="77777777" w:rsidR="0059636A" w:rsidRPr="00DE6CD6" w:rsidRDefault="0059636A" w:rsidP="0059636A">
      <w:pPr>
        <w:rPr>
          <w:rFonts w:ascii="Tahoma" w:hAnsi="Tahoma" w:cs="Tahoma"/>
          <w:bCs/>
          <w:i/>
          <w:sz w:val="20"/>
          <w:szCs w:val="20"/>
          <w:lang w:eastAsia="x-none"/>
        </w:rPr>
      </w:pPr>
    </w:p>
    <w:p w14:paraId="499D81F6" w14:textId="77777777" w:rsidR="0059636A" w:rsidRDefault="0059636A" w:rsidP="0059636A">
      <w:pPr>
        <w:rPr>
          <w:rFonts w:ascii="Tahoma" w:hAnsi="Tahoma" w:cs="Tahoma"/>
          <w:bCs/>
          <w:i/>
          <w:sz w:val="20"/>
          <w:szCs w:val="20"/>
          <w:lang w:eastAsia="x-none"/>
        </w:rPr>
      </w:pPr>
      <w:r w:rsidRPr="00DE6CD6">
        <w:rPr>
          <w:rFonts w:ascii="Tahoma" w:hAnsi="Tahoma" w:cs="Tahoma"/>
          <w:bCs/>
          <w:i/>
          <w:sz w:val="20"/>
          <w:szCs w:val="20"/>
          <w:lang w:eastAsia="x-none"/>
        </w:rPr>
        <w:t xml:space="preserve">Mô tả </w:t>
      </w:r>
      <w:r>
        <w:rPr>
          <w:rFonts w:ascii="Tahoma" w:hAnsi="Tahoma" w:cs="Tahoma"/>
          <w:bCs/>
          <w:i/>
          <w:sz w:val="20"/>
          <w:szCs w:val="20"/>
          <w:lang w:eastAsia="x-none"/>
        </w:rPr>
        <w:t xml:space="preserve">luồng xử lý </w:t>
      </w:r>
    </w:p>
    <w:p w14:paraId="3A8FA79D" w14:textId="77777777" w:rsidR="0059636A" w:rsidRPr="00DE6CD6" w:rsidRDefault="0059636A" w:rsidP="0059636A">
      <w:pPr>
        <w:rPr>
          <w:rFonts w:ascii="Tahoma" w:hAnsi="Tahoma" w:cs="Tahoma"/>
          <w:bCs/>
          <w:i/>
          <w:sz w:val="20"/>
          <w:szCs w:val="20"/>
          <w:lang w:eastAsia="x-none"/>
        </w:rPr>
      </w:pPr>
    </w:p>
    <w:tbl>
      <w:tblPr>
        <w:tblStyle w:val="TableGrid"/>
        <w:tblW w:w="9090" w:type="dxa"/>
        <w:tblInd w:w="85" w:type="dxa"/>
        <w:tblLook w:val="04A0" w:firstRow="1" w:lastRow="0" w:firstColumn="1" w:lastColumn="0" w:noHBand="0" w:noVBand="1"/>
      </w:tblPr>
      <w:tblGrid>
        <w:gridCol w:w="575"/>
        <w:gridCol w:w="1698"/>
        <w:gridCol w:w="1510"/>
        <w:gridCol w:w="5307"/>
      </w:tblGrid>
      <w:tr w:rsidR="0059636A" w:rsidRPr="005D697B" w14:paraId="759DA6B5" w14:textId="77777777" w:rsidTr="00B21C18">
        <w:tc>
          <w:tcPr>
            <w:tcW w:w="575" w:type="dxa"/>
            <w:shd w:val="clear" w:color="auto" w:fill="D9D9D9" w:themeFill="background1" w:themeFillShade="D9"/>
          </w:tcPr>
          <w:p w14:paraId="341E056E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T</w:t>
            </w:r>
          </w:p>
        </w:tc>
        <w:tc>
          <w:tcPr>
            <w:tcW w:w="1698" w:type="dxa"/>
            <w:shd w:val="clear" w:color="auto" w:fill="D9D9D9" w:themeFill="background1" w:themeFillShade="D9"/>
          </w:tcPr>
          <w:p w14:paraId="7EC32D2A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hao tác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20A8AD27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ác nhân</w:t>
            </w:r>
          </w:p>
        </w:tc>
        <w:tc>
          <w:tcPr>
            <w:tcW w:w="5307" w:type="dxa"/>
            <w:shd w:val="clear" w:color="auto" w:fill="D9D9D9" w:themeFill="background1" w:themeFillShade="D9"/>
          </w:tcPr>
          <w:p w14:paraId="0207859E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Mô tả xử lý</w:t>
            </w:r>
          </w:p>
        </w:tc>
      </w:tr>
      <w:tr w:rsidR="0059636A" w:rsidRPr="005D697B" w14:paraId="26397591" w14:textId="77777777" w:rsidTr="00B21C18">
        <w:tc>
          <w:tcPr>
            <w:tcW w:w="575" w:type="dxa"/>
            <w:vMerge w:val="restart"/>
          </w:tcPr>
          <w:p w14:paraId="3C116352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698" w:type="dxa"/>
            <w:vMerge w:val="restart"/>
          </w:tcPr>
          <w:p w14:paraId="021C0B0C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ruy cập chức năng Trợ lý ảo</w:t>
            </w:r>
          </w:p>
        </w:tc>
        <w:tc>
          <w:tcPr>
            <w:tcW w:w="1510" w:type="dxa"/>
          </w:tcPr>
          <w:p w14:paraId="08E07F10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7774908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lệnh chào lên BOT qua AI Server</w:t>
            </w:r>
          </w:p>
        </w:tc>
      </w:tr>
      <w:tr w:rsidR="0059636A" w14:paraId="7818A47F" w14:textId="77777777" w:rsidTr="00B21C18">
        <w:tc>
          <w:tcPr>
            <w:tcW w:w="575" w:type="dxa"/>
            <w:vMerge/>
          </w:tcPr>
          <w:p w14:paraId="055FF2B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CEF06B2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8E0C34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31B1410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</w:t>
            </w:r>
          </w:p>
        </w:tc>
      </w:tr>
      <w:tr w:rsidR="0059636A" w:rsidRPr="00B515B8" w14:paraId="4A4DB5A9" w14:textId="77777777" w:rsidTr="00B21C18">
        <w:tc>
          <w:tcPr>
            <w:tcW w:w="575" w:type="dxa"/>
            <w:vMerge/>
          </w:tcPr>
          <w:p w14:paraId="646B9F1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FC3E27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8D4D62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4827D8C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3BB51361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 Welcome</w:t>
            </w:r>
          </w:p>
          <w:p w14:paraId="2CB54116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408EC275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&lt;Xin chào, {{Usename}}&gt;</w:t>
            </w:r>
          </w:p>
          <w:p w14:paraId="3FC6D7B3" w14:textId="77777777" w:rsidR="0059636A" w:rsidRPr="00B515B8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CB BOT sẽ giải đáp các thắc mắc của bạn… </w:t>
            </w:r>
          </w:p>
        </w:tc>
      </w:tr>
      <w:tr w:rsidR="0059636A" w:rsidRPr="005D697B" w14:paraId="6C1B6057" w14:textId="77777777" w:rsidTr="00B21C18">
        <w:tc>
          <w:tcPr>
            <w:tcW w:w="575" w:type="dxa"/>
            <w:vMerge w:val="restart"/>
          </w:tcPr>
          <w:p w14:paraId="223EE0C0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2</w:t>
            </w:r>
          </w:p>
        </w:tc>
        <w:tc>
          <w:tcPr>
            <w:tcW w:w="1698" w:type="dxa"/>
            <w:vMerge w:val="restart"/>
          </w:tcPr>
          <w:p w14:paraId="6140DCB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106171A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k sdt</w:t>
            </w:r>
          </w:p>
          <w:p w14:paraId="05525E4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k toi so dien thoai</w:t>
            </w:r>
          </w:p>
          <w:p w14:paraId="43F7834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en khoan so dien thoai</w:t>
            </w:r>
          </w:p>
          <w:p w14:paraId="09738765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k so dien thoai</w:t>
            </w:r>
          </w:p>
          <w:p w14:paraId="301DF04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k phone </w:t>
            </w:r>
          </w:p>
          <w:p w14:paraId="0798A62C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en sdt…</w:t>
            </w:r>
          </w:p>
        </w:tc>
        <w:tc>
          <w:tcPr>
            <w:tcW w:w="1510" w:type="dxa"/>
          </w:tcPr>
          <w:p w14:paraId="062BA48E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53548266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</w:t>
            </w:r>
          </w:p>
        </w:tc>
      </w:tr>
      <w:tr w:rsidR="0059636A" w14:paraId="44359098" w14:textId="77777777" w:rsidTr="00B21C18">
        <w:tc>
          <w:tcPr>
            <w:tcW w:w="575" w:type="dxa"/>
            <w:vMerge/>
          </w:tcPr>
          <w:p w14:paraId="714BC8E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36794A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37BE5D7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1D14DB8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B515B8" w14:paraId="79E0A7F7" w14:textId="77777777" w:rsidTr="00B21C18">
        <w:tc>
          <w:tcPr>
            <w:tcW w:w="575" w:type="dxa"/>
            <w:vMerge/>
          </w:tcPr>
          <w:p w14:paraId="55F901E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CCB610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3155F60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49CD268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5E4B6EF7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730025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ck.sdt@phonelist</w:t>
            </w:r>
          </w:p>
          <w:p w14:paraId="0EECF1D8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3306A577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chuyển tiền qua số điện thoại. </w:t>
            </w:r>
          </w:p>
          <w:p w14:paraId="21069056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Vui lòng cung cấp thuê bao bạn muốn chuyển khoản</w:t>
            </w:r>
          </w:p>
          <w:p w14:paraId="13DBFF5F" w14:textId="77777777" w:rsidR="0059636A" w:rsidRPr="0094536F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720"/>
              <w:jc w:val="both"/>
              <w:rPr>
                <w:rFonts w:ascii="Tahoma" w:hAnsi="Tahoma" w:cs="Tahoma"/>
                <w:i/>
                <w:color w:val="auto"/>
                <w:sz w:val="16"/>
                <w:szCs w:val="18"/>
              </w:rPr>
            </w:pP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TIP: Nhập </w:t>
            </w:r>
            <w:r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“@” để hiển thị danh bạ bạn bè dùng VCB Pay. </w:t>
            </w:r>
          </w:p>
        </w:tc>
      </w:tr>
      <w:tr w:rsidR="0059636A" w:rsidRPr="005D697B" w14:paraId="5429F784" w14:textId="77777777" w:rsidTr="00B21C18">
        <w:tc>
          <w:tcPr>
            <w:tcW w:w="575" w:type="dxa"/>
            <w:vMerge w:val="restart"/>
          </w:tcPr>
          <w:p w14:paraId="3A98A15F" w14:textId="77777777" w:rsidR="0059636A" w:rsidRPr="008B66A0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8B66A0">
              <w:rPr>
                <w:rFonts w:ascii="Tahoma" w:hAnsi="Tahoma" w:cs="Tahoma"/>
                <w:b/>
                <w:color w:val="auto"/>
                <w:sz w:val="16"/>
                <w:szCs w:val="18"/>
              </w:rPr>
              <w:t>2.1</w:t>
            </w:r>
          </w:p>
        </w:tc>
        <w:tc>
          <w:tcPr>
            <w:tcW w:w="1698" w:type="dxa"/>
            <w:vMerge w:val="restart"/>
          </w:tcPr>
          <w:p w14:paraId="0C73900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486A3B0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0914406859</w:t>
            </w:r>
          </w:p>
          <w:p w14:paraId="2E687D5A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799DA36F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F93CCF1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0914406859</w:t>
            </w:r>
          </w:p>
        </w:tc>
      </w:tr>
      <w:tr w:rsidR="0059636A" w14:paraId="0BEC1F64" w14:textId="77777777" w:rsidTr="00B21C18">
        <w:tc>
          <w:tcPr>
            <w:tcW w:w="575" w:type="dxa"/>
            <w:vMerge/>
          </w:tcPr>
          <w:p w14:paraId="6909651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878BB1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3AAD312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21426A1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94536F" w14:paraId="7540EFD4" w14:textId="77777777" w:rsidTr="00B21C18">
        <w:tc>
          <w:tcPr>
            <w:tcW w:w="575" w:type="dxa"/>
            <w:vMerge/>
          </w:tcPr>
          <w:p w14:paraId="7C7CF38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6098593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4FA3698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4B140BA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5B0FD491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>Intent:</w:t>
            </w:r>
            <w:r w:rsidRPr="003B3679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 f.ck.sdt+p.number@amountlist</w:t>
            </w:r>
          </w:p>
          <w:p w14:paraId="095AA2C9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75239FE8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chuyển tiền cho số điện thoại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</w:p>
          <w:p w14:paraId="72BA6B88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Vui lòng nhập số tiền bạn muốn chuyển khoản</w:t>
            </w:r>
          </w:p>
          <w:p w14:paraId="74BC421B" w14:textId="77777777" w:rsidR="0059636A" w:rsidRPr="0094536F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720"/>
              <w:jc w:val="both"/>
              <w:rPr>
                <w:rFonts w:ascii="Tahoma" w:hAnsi="Tahoma" w:cs="Tahoma"/>
                <w:i/>
                <w:color w:val="auto"/>
                <w:sz w:val="16"/>
                <w:szCs w:val="18"/>
              </w:rPr>
            </w:pP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TIP: </w:t>
            </w:r>
            <w:r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Vui lòng nhập số tiền như 100k, 200k, 100000… </w:t>
            </w:r>
          </w:p>
        </w:tc>
      </w:tr>
      <w:tr w:rsidR="0059636A" w:rsidRPr="0094536F" w14:paraId="5333CEE0" w14:textId="77777777" w:rsidTr="00B21C18">
        <w:tc>
          <w:tcPr>
            <w:tcW w:w="575" w:type="dxa"/>
            <w:vMerge w:val="restart"/>
          </w:tcPr>
          <w:p w14:paraId="573D991E" w14:textId="77777777" w:rsidR="0059636A" w:rsidRPr="008B66A0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8B66A0">
              <w:rPr>
                <w:rFonts w:ascii="Tahoma" w:hAnsi="Tahoma" w:cs="Tahoma"/>
                <w:b/>
                <w:color w:val="auto"/>
                <w:sz w:val="16"/>
                <w:szCs w:val="18"/>
              </w:rPr>
              <w:t>2.2</w:t>
            </w:r>
          </w:p>
        </w:tc>
        <w:tc>
          <w:tcPr>
            <w:tcW w:w="1698" w:type="dxa"/>
            <w:vMerge w:val="restart"/>
          </w:tcPr>
          <w:p w14:paraId="7127EC8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23AA3F6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100k</w:t>
            </w:r>
          </w:p>
        </w:tc>
        <w:tc>
          <w:tcPr>
            <w:tcW w:w="1510" w:type="dxa"/>
          </w:tcPr>
          <w:p w14:paraId="554F212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57B844C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100k</w:t>
            </w:r>
          </w:p>
        </w:tc>
      </w:tr>
      <w:tr w:rsidR="0059636A" w:rsidRPr="0094536F" w14:paraId="16073447" w14:textId="77777777" w:rsidTr="00B21C18">
        <w:tc>
          <w:tcPr>
            <w:tcW w:w="575" w:type="dxa"/>
            <w:vMerge/>
          </w:tcPr>
          <w:p w14:paraId="05944AE2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5097BF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7E5B7F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42CEE3D5" w14:textId="77777777" w:rsidR="0059636A" w:rsidRPr="008B66A0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 w:rsidRPr="0094536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 lên BOT Server</w:t>
            </w:r>
          </w:p>
        </w:tc>
      </w:tr>
      <w:tr w:rsidR="0059636A" w:rsidRPr="0094536F" w14:paraId="1ACD51A1" w14:textId="77777777" w:rsidTr="00B21C18">
        <w:tc>
          <w:tcPr>
            <w:tcW w:w="575" w:type="dxa"/>
            <w:vMerge/>
          </w:tcPr>
          <w:p w14:paraId="2D6D4FB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5598546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4FEBF33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29DDD34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3E0020C4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3B3679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f.ck.sdt+p.number+amount@message</w:t>
            </w:r>
          </w:p>
          <w:p w14:paraId="25F5D958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639FCC26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ạn đang yêu cầu nạp 100000 VND</w:t>
            </w:r>
          </w:p>
          <w:p w14:paraId="0467BD14" w14:textId="77777777" w:rsidR="0059636A" w:rsidRPr="003B3679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nhập nội dung chuyển khoản.   </w:t>
            </w:r>
          </w:p>
        </w:tc>
      </w:tr>
      <w:tr w:rsidR="0059636A" w:rsidRPr="005D697B" w14:paraId="3C7672D7" w14:textId="77777777" w:rsidTr="00B21C18">
        <w:tc>
          <w:tcPr>
            <w:tcW w:w="575" w:type="dxa"/>
            <w:vMerge w:val="restart"/>
          </w:tcPr>
          <w:p w14:paraId="51C14B27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698" w:type="dxa"/>
            <w:vMerge w:val="restart"/>
          </w:tcPr>
          <w:p w14:paraId="7F6D03C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14382AF1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uan ck  </w:t>
            </w:r>
          </w:p>
        </w:tc>
        <w:tc>
          <w:tcPr>
            <w:tcW w:w="1510" w:type="dxa"/>
          </w:tcPr>
          <w:p w14:paraId="49D41413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68130367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20k</w:t>
            </w:r>
          </w:p>
        </w:tc>
      </w:tr>
      <w:tr w:rsidR="0059636A" w14:paraId="17905AE8" w14:textId="77777777" w:rsidTr="00B21C18">
        <w:tc>
          <w:tcPr>
            <w:tcW w:w="575" w:type="dxa"/>
            <w:vMerge/>
          </w:tcPr>
          <w:p w14:paraId="2720759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34B6F95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0045F2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62C4161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94536F" w14:paraId="7FF9B853" w14:textId="77777777" w:rsidTr="00B21C18">
        <w:tc>
          <w:tcPr>
            <w:tcW w:w="575" w:type="dxa"/>
            <w:vMerge/>
          </w:tcPr>
          <w:p w14:paraId="17FC350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189F5C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4A59BC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40569AC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557DA56E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>
              <w:t xml:space="preserve"> </w:t>
            </w:r>
            <w:r w:rsidRPr="003B3679">
              <w:rPr>
                <w:rFonts w:ascii="Tahoma" w:hAnsi="Tahoma" w:cs="Tahoma"/>
                <w:color w:val="auto"/>
                <w:sz w:val="16"/>
                <w:szCs w:val="18"/>
              </w:rPr>
              <w:t>f.ck.sdt+p.number+amount+message@end</w:t>
            </w:r>
          </w:p>
          <w:p w14:paraId="50404992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4D53535C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chuyển tiền cho thuê bao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94536F">
              <w:rPr>
                <w:rFonts w:ascii="Tahoma" w:hAnsi="Tahoma" w:cs="Tahoma"/>
                <w:color w:val="auto"/>
                <w:sz w:val="16"/>
                <w:szCs w:val="18"/>
              </w:rPr>
              <w:t>với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số tiền 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10</w:t>
            </w:r>
            <w:r w:rsidRPr="00801EEA">
              <w:rPr>
                <w:rFonts w:ascii="Tahoma" w:hAnsi="Tahoma" w:cs="Tahoma"/>
                <w:b/>
                <w:color w:val="auto"/>
                <w:sz w:val="16"/>
                <w:szCs w:val="18"/>
              </w:rPr>
              <w:t>0.000 VND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và nội dung chuyển khoản là “</w:t>
            </w:r>
            <w:r w:rsidRPr="00D15DE6">
              <w:rPr>
                <w:rFonts w:ascii="Tahoma" w:hAnsi="Tahoma" w:cs="Tahoma"/>
                <w:b/>
                <w:color w:val="auto"/>
                <w:sz w:val="16"/>
                <w:szCs w:val="18"/>
              </w:rPr>
              <w:t>Tuan CK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” </w:t>
            </w:r>
          </w:p>
          <w:p w14:paraId="10B1CACA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Vui lòng chọn xác nhận để tiếp tục</w:t>
            </w:r>
          </w:p>
          <w:p w14:paraId="0FBD5D1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* Show button: </w:t>
            </w:r>
          </w:p>
          <w:p w14:paraId="6EA9B7B6" w14:textId="77777777" w:rsidR="0059636A" w:rsidRPr="00801EE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568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Xác nhận / Hủy </w:t>
            </w:r>
          </w:p>
        </w:tc>
      </w:tr>
      <w:tr w:rsidR="0059636A" w:rsidRPr="005D697B" w14:paraId="23553E7C" w14:textId="77777777" w:rsidTr="00B21C18">
        <w:tc>
          <w:tcPr>
            <w:tcW w:w="575" w:type="dxa"/>
            <w:vMerge w:val="restart"/>
          </w:tcPr>
          <w:p w14:paraId="2A21480E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4</w:t>
            </w:r>
          </w:p>
        </w:tc>
        <w:tc>
          <w:tcPr>
            <w:tcW w:w="1698" w:type="dxa"/>
            <w:vMerge w:val="restart"/>
          </w:tcPr>
          <w:p w14:paraId="59D61D52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062FC3A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OK hoặc chọn xác nhận. </w:t>
            </w:r>
          </w:p>
          <w:p w14:paraId="7170E674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1345F0B8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7D3090F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OK</w:t>
            </w:r>
          </w:p>
          <w:p w14:paraId="4B374B6C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gọi khởi tạo giao dịch. </w:t>
            </w:r>
          </w:p>
        </w:tc>
      </w:tr>
      <w:tr w:rsidR="0059636A" w14:paraId="51062E92" w14:textId="77777777" w:rsidTr="00B21C18">
        <w:tc>
          <w:tcPr>
            <w:tcW w:w="575" w:type="dxa"/>
            <w:vMerge/>
          </w:tcPr>
          <w:p w14:paraId="184AE32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BF838C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4CA7620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4C681BF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801EEA" w14:paraId="21E558F8" w14:textId="77777777" w:rsidTr="00B21C18">
        <w:tc>
          <w:tcPr>
            <w:tcW w:w="575" w:type="dxa"/>
            <w:vMerge/>
          </w:tcPr>
          <w:p w14:paraId="75356E5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DD67DC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48A53A4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05B8911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14A362D9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D15DE6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ck.sdt+p.number+amount+content@finish</w:t>
            </w:r>
          </w:p>
          <w:p w14:paraId="5B13CE7C" w14:textId="77777777" w:rsidR="0059636A" w:rsidRPr="00801EE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Màn hình xác thực giao dịch. </w:t>
            </w:r>
          </w:p>
        </w:tc>
      </w:tr>
      <w:tr w:rsidR="0059636A" w:rsidRPr="005D697B" w14:paraId="4BD4C3EB" w14:textId="77777777" w:rsidTr="00B21C18">
        <w:tc>
          <w:tcPr>
            <w:tcW w:w="575" w:type="dxa"/>
            <w:vMerge w:val="restart"/>
          </w:tcPr>
          <w:p w14:paraId="7692E779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5</w:t>
            </w:r>
          </w:p>
        </w:tc>
        <w:tc>
          <w:tcPr>
            <w:tcW w:w="1698" w:type="dxa"/>
            <w:vMerge w:val="restart"/>
          </w:tcPr>
          <w:p w14:paraId="7CC714CC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xác thực như các giao dịch khác </w:t>
            </w:r>
          </w:p>
        </w:tc>
        <w:tc>
          <w:tcPr>
            <w:tcW w:w="1510" w:type="dxa"/>
          </w:tcPr>
          <w:p w14:paraId="7C75E272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517D37DC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ửi thông tin lên Server: Thành công / Thất bại </w:t>
            </w:r>
          </w:p>
        </w:tc>
      </w:tr>
      <w:tr w:rsidR="0059636A" w14:paraId="2823E2A6" w14:textId="77777777" w:rsidTr="00B21C18">
        <w:tc>
          <w:tcPr>
            <w:tcW w:w="575" w:type="dxa"/>
            <w:vMerge/>
          </w:tcPr>
          <w:p w14:paraId="3C6CF5C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B1D79E2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4D99B7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5B2EA95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801EEA" w14:paraId="49CCE00D" w14:textId="77777777" w:rsidTr="00B21C18">
        <w:tc>
          <w:tcPr>
            <w:tcW w:w="575" w:type="dxa"/>
            <w:vMerge/>
          </w:tcPr>
          <w:p w14:paraId="03BAC4F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F21DB5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40E9771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578BAF2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24CB9C00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ành công: Giao dịch đã thành công </w:t>
            </w:r>
          </w:p>
          <w:p w14:paraId="322C7941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ất bại: Mã lỗi giao dịch.  </w:t>
            </w:r>
          </w:p>
          <w:p w14:paraId="6F347080" w14:textId="77777777" w:rsidR="0059636A" w:rsidRPr="00801EE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</w:tbl>
    <w:p w14:paraId="53BC2ECF" w14:textId="77777777" w:rsidR="0059636A" w:rsidRDefault="0059636A" w:rsidP="0059636A">
      <w:pPr>
        <w:rPr>
          <w:lang w:eastAsia="x-none"/>
        </w:rPr>
      </w:pPr>
    </w:p>
    <w:p w14:paraId="755C9E1A" w14:textId="77777777" w:rsidR="0059636A" w:rsidRDefault="0059636A" w:rsidP="0059636A">
      <w:pPr>
        <w:rPr>
          <w:lang w:eastAsia="x-none"/>
        </w:rPr>
      </w:pPr>
    </w:p>
    <w:p w14:paraId="7D2A42A7" w14:textId="77777777" w:rsidR="0059636A" w:rsidRDefault="0059636A" w:rsidP="0059636A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33" w:name="_Toc512606577"/>
      <w:r>
        <w:rPr>
          <w:rFonts w:ascii="Tahoma" w:hAnsi="Tahoma" w:cs="Tahoma"/>
          <w:b w:val="0"/>
          <w:i/>
          <w:sz w:val="20"/>
          <w:szCs w:val="20"/>
          <w:lang w:val="en-US"/>
        </w:rPr>
        <w:lastRenderedPageBreak/>
        <w:t xml:space="preserve">Luồng xử lý cho UCN 2: ck cho 0914406859 ( </w:t>
      </w:r>
      <w:r>
        <w:rPr>
          <w:rStyle w:val="ng-binding"/>
          <w:rFonts w:ascii="Arial" w:hAnsi="Arial" w:cs="Arial"/>
          <w:color w:val="2B313F"/>
          <w:sz w:val="21"/>
          <w:szCs w:val="21"/>
          <w:shd w:val="clear" w:color="auto" w:fill="FFFFFF"/>
        </w:rPr>
        <w:t>f.ck.sdt+p.numb@amount</w:t>
      </w:r>
      <w:r>
        <w:rPr>
          <w:rStyle w:val="link-intent-edit"/>
          <w:rFonts w:ascii="Arial" w:hAnsi="Arial" w:cs="Arial"/>
          <w:color w:val="2B313F"/>
          <w:sz w:val="21"/>
          <w:szCs w:val="21"/>
          <w:shd w:val="clear" w:color="auto" w:fill="FFFFFF"/>
        </w:rPr>
        <w:t> </w:t>
      </w:r>
      <w:r>
        <w:rPr>
          <w:rStyle w:val="link-intent-edit"/>
          <w:rFonts w:ascii="Arial" w:hAnsi="Arial" w:cs="Arial"/>
          <w:color w:val="2B313F"/>
          <w:sz w:val="21"/>
          <w:szCs w:val="21"/>
          <w:shd w:val="clear" w:color="auto" w:fill="FFFFFF"/>
          <w:lang w:val="en-US"/>
        </w:rPr>
        <w:t>)</w:t>
      </w:r>
      <w:bookmarkEnd w:id="33"/>
    </w:p>
    <w:p w14:paraId="594C0092" w14:textId="77777777" w:rsidR="0059636A" w:rsidRPr="007C31A8" w:rsidRDefault="0059636A" w:rsidP="0059636A">
      <w:pPr>
        <w:pStyle w:val="Heading4"/>
        <w:numPr>
          <w:ilvl w:val="0"/>
          <w:numId w:val="0"/>
        </w:numPr>
        <w:spacing w:before="60" w:line="288" w:lineRule="auto"/>
        <w:rPr>
          <w:rFonts w:ascii="Tahoma" w:hAnsi="Tahoma" w:cs="Tahoma"/>
          <w:b w:val="0"/>
          <w:sz w:val="20"/>
          <w:szCs w:val="20"/>
          <w:lang w:val="en-US"/>
        </w:rPr>
      </w:pPr>
      <w:r>
        <w:rPr>
          <w:rFonts w:ascii="Tahoma" w:hAnsi="Tahoma" w:cs="Tahoma"/>
          <w:b w:val="0"/>
          <w:i/>
          <w:sz w:val="20"/>
          <w:szCs w:val="20"/>
          <w:lang w:val="en-US"/>
        </w:rPr>
        <w:t xml:space="preserve"> </w:t>
      </w:r>
      <w:bookmarkStart w:id="34" w:name="_Toc512606578"/>
      <w:r w:rsidRPr="00D15DE6">
        <w:rPr>
          <w:rFonts w:ascii="Tahoma" w:hAnsi="Tahoma" w:cs="Tahoma"/>
          <w:b w:val="0"/>
          <w:i/>
          <w:noProof/>
          <w:sz w:val="20"/>
          <w:szCs w:val="20"/>
          <w:lang w:val="en-US" w:eastAsia="en-US"/>
        </w:rPr>
        <w:drawing>
          <wp:inline distT="0" distB="0" distL="0" distR="0" wp14:anchorId="43042B15" wp14:editId="11F59F98">
            <wp:extent cx="1262209" cy="2058803"/>
            <wp:effectExtent l="19050" t="19050" r="14605" b="17780"/>
            <wp:docPr id="22" name="Picture 22" descr="C:\Users\tuanph\AppData\Roaming\Skype\code_camp\media_messaging\media_cache_v3\^62930C392234CBDDCE044DD19C564042989F2E0C8EA55DD395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tuanph\AppData\Roaming\Skype\code_camp\media_messaging\media_cache_v3\^62930C392234CBDDCE044DD19C564042989F2E0C8EA55DD395^pimgpsh_fullsize_dist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840" b="9928"/>
                    <a:stretch/>
                  </pic:blipFill>
                  <pic:spPr bwMode="auto">
                    <a:xfrm>
                      <a:off x="0" y="0"/>
                      <a:ext cx="1262365" cy="20590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34"/>
    </w:p>
    <w:p w14:paraId="53BEBD46" w14:textId="77777777" w:rsidR="0059636A" w:rsidRDefault="0059636A" w:rsidP="0059636A">
      <w:pPr>
        <w:rPr>
          <w:lang w:eastAsia="x-none"/>
        </w:rPr>
      </w:pPr>
    </w:p>
    <w:tbl>
      <w:tblPr>
        <w:tblStyle w:val="TableGrid"/>
        <w:tblW w:w="9090" w:type="dxa"/>
        <w:tblInd w:w="85" w:type="dxa"/>
        <w:tblLook w:val="04A0" w:firstRow="1" w:lastRow="0" w:firstColumn="1" w:lastColumn="0" w:noHBand="0" w:noVBand="1"/>
      </w:tblPr>
      <w:tblGrid>
        <w:gridCol w:w="575"/>
        <w:gridCol w:w="1698"/>
        <w:gridCol w:w="1510"/>
        <w:gridCol w:w="5307"/>
      </w:tblGrid>
      <w:tr w:rsidR="0059636A" w:rsidRPr="005D697B" w14:paraId="28E2A751" w14:textId="77777777" w:rsidTr="00B21C18">
        <w:tc>
          <w:tcPr>
            <w:tcW w:w="575" w:type="dxa"/>
            <w:shd w:val="clear" w:color="auto" w:fill="D9D9D9" w:themeFill="background1" w:themeFillShade="D9"/>
          </w:tcPr>
          <w:p w14:paraId="57701745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T</w:t>
            </w:r>
          </w:p>
        </w:tc>
        <w:tc>
          <w:tcPr>
            <w:tcW w:w="1698" w:type="dxa"/>
            <w:shd w:val="clear" w:color="auto" w:fill="D9D9D9" w:themeFill="background1" w:themeFillShade="D9"/>
          </w:tcPr>
          <w:p w14:paraId="0239A10A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hao tác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77E3B07B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ác nhân</w:t>
            </w:r>
          </w:p>
        </w:tc>
        <w:tc>
          <w:tcPr>
            <w:tcW w:w="5307" w:type="dxa"/>
            <w:shd w:val="clear" w:color="auto" w:fill="D9D9D9" w:themeFill="background1" w:themeFillShade="D9"/>
          </w:tcPr>
          <w:p w14:paraId="74F65332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Mô tả xử lý</w:t>
            </w:r>
          </w:p>
        </w:tc>
      </w:tr>
      <w:tr w:rsidR="0059636A" w:rsidRPr="005D697B" w14:paraId="4D87B7F7" w14:textId="77777777" w:rsidTr="00B21C18">
        <w:tc>
          <w:tcPr>
            <w:tcW w:w="575" w:type="dxa"/>
            <w:vMerge w:val="restart"/>
          </w:tcPr>
          <w:p w14:paraId="1A399589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698" w:type="dxa"/>
            <w:vMerge w:val="restart"/>
          </w:tcPr>
          <w:p w14:paraId="2E2A6AB5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ruy cập chức năng Trợ lý ảo</w:t>
            </w:r>
          </w:p>
        </w:tc>
        <w:tc>
          <w:tcPr>
            <w:tcW w:w="1510" w:type="dxa"/>
          </w:tcPr>
          <w:p w14:paraId="2C4C759A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0C48523D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lệnh chào lên BOT qua AI Server</w:t>
            </w:r>
          </w:p>
        </w:tc>
      </w:tr>
      <w:tr w:rsidR="0059636A" w14:paraId="4579EEC5" w14:textId="77777777" w:rsidTr="00B21C18">
        <w:tc>
          <w:tcPr>
            <w:tcW w:w="575" w:type="dxa"/>
            <w:vMerge/>
          </w:tcPr>
          <w:p w14:paraId="6AA9555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7D3C1045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449183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03328DE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</w:t>
            </w:r>
          </w:p>
        </w:tc>
      </w:tr>
      <w:tr w:rsidR="0059636A" w:rsidRPr="00B515B8" w14:paraId="360FB6DA" w14:textId="77777777" w:rsidTr="00B21C18">
        <w:tc>
          <w:tcPr>
            <w:tcW w:w="575" w:type="dxa"/>
            <w:vMerge/>
          </w:tcPr>
          <w:p w14:paraId="71C9C2F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6449BF45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C3B9AC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15AE710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6034041F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 Welcome</w:t>
            </w:r>
          </w:p>
          <w:p w14:paraId="468EF187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74D4A0D5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&lt;Xin chào, {{Usename}}&gt;</w:t>
            </w:r>
          </w:p>
          <w:p w14:paraId="1C2AEE96" w14:textId="77777777" w:rsidR="0059636A" w:rsidRPr="00B515B8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CB BOT sẽ giải đáp các thắc mắc của bạn… </w:t>
            </w:r>
          </w:p>
        </w:tc>
      </w:tr>
      <w:tr w:rsidR="0059636A" w:rsidRPr="005D697B" w14:paraId="3440615F" w14:textId="77777777" w:rsidTr="00B21C18">
        <w:tc>
          <w:tcPr>
            <w:tcW w:w="575" w:type="dxa"/>
            <w:vMerge w:val="restart"/>
          </w:tcPr>
          <w:p w14:paraId="13E6922E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2</w:t>
            </w:r>
          </w:p>
        </w:tc>
        <w:tc>
          <w:tcPr>
            <w:tcW w:w="1698" w:type="dxa"/>
            <w:vMerge w:val="restart"/>
          </w:tcPr>
          <w:p w14:paraId="0F829F0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211C228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ck cho 0914406859</w:t>
            </w:r>
          </w:p>
          <w:p w14:paraId="4F65F527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157ABE06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0D8B264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</w:t>
            </w:r>
          </w:p>
        </w:tc>
      </w:tr>
      <w:tr w:rsidR="0059636A" w14:paraId="673EC644" w14:textId="77777777" w:rsidTr="00B21C18">
        <w:tc>
          <w:tcPr>
            <w:tcW w:w="575" w:type="dxa"/>
            <w:vMerge/>
          </w:tcPr>
          <w:p w14:paraId="24E4587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6721EC92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B7D911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3B347A2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B515B8" w14:paraId="279B8958" w14:textId="77777777" w:rsidTr="00B21C18">
        <w:tc>
          <w:tcPr>
            <w:tcW w:w="575" w:type="dxa"/>
            <w:vMerge/>
          </w:tcPr>
          <w:p w14:paraId="6E48FCF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11D568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5D8DB8A2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20F10A2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5A1F3D4D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D15DE6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ck.sdt+p.numb@amount</w:t>
            </w:r>
          </w:p>
          <w:p w14:paraId="7B7FA995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6B99A792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 w:rsidRPr="00DE6CD6"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khoản</w:t>
            </w:r>
            <w:r w:rsidRPr="00DE6CD6">
              <w:rPr>
                <w:rFonts w:ascii="Tahoma" w:hAnsi="Tahoma" w:cs="Tahoma"/>
                <w:color w:val="auto"/>
                <w:sz w:val="16"/>
                <w:szCs w:val="18"/>
              </w:rPr>
              <w:t xml:space="preserve"> cho thuê bao </w:t>
            </w:r>
            <w:r w:rsidRPr="00DE6CD6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. </w:t>
            </w:r>
          </w:p>
          <w:p w14:paraId="00BE825B" w14:textId="77777777" w:rsidR="0059636A" w:rsidRPr="00DE6CD6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 w:rsidRPr="00DE6CD6"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nhập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số tiền bạn muốn chuyển khoản. </w:t>
            </w:r>
          </w:p>
        </w:tc>
      </w:tr>
      <w:tr w:rsidR="0059636A" w:rsidRPr="005D697B" w14:paraId="202D0997" w14:textId="77777777" w:rsidTr="00B21C18">
        <w:tc>
          <w:tcPr>
            <w:tcW w:w="575" w:type="dxa"/>
            <w:vMerge w:val="restart"/>
          </w:tcPr>
          <w:p w14:paraId="14F0B5DC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698" w:type="dxa"/>
            <w:vMerge w:val="restart"/>
          </w:tcPr>
          <w:p w14:paraId="717D836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77283EF5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100k</w:t>
            </w:r>
          </w:p>
          <w:p w14:paraId="5E04286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…</w:t>
            </w:r>
          </w:p>
          <w:p w14:paraId="608DCFF4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3B6F9EC1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442A2728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100k</w:t>
            </w:r>
          </w:p>
        </w:tc>
      </w:tr>
      <w:tr w:rsidR="0059636A" w14:paraId="183E6923" w14:textId="77777777" w:rsidTr="00B21C18">
        <w:tc>
          <w:tcPr>
            <w:tcW w:w="575" w:type="dxa"/>
            <w:vMerge/>
          </w:tcPr>
          <w:p w14:paraId="7AD5BA72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745EAA6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EBB854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2AF51BF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94536F" w14:paraId="043A6C2D" w14:textId="77777777" w:rsidTr="00B21C18">
        <w:tc>
          <w:tcPr>
            <w:tcW w:w="575" w:type="dxa"/>
            <w:vMerge/>
          </w:tcPr>
          <w:p w14:paraId="2D54231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FD38FE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4244B3F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60B8C7C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2BD5B860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7C31A8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 </w:t>
            </w:r>
            <w:r w:rsidRPr="00D4150C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 f.ck+p.numb+amount@message</w:t>
            </w:r>
          </w:p>
          <w:p w14:paraId="410EF77E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76397496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chuyển tiền với số tiền là 100.000 Đ. </w:t>
            </w:r>
          </w:p>
          <w:p w14:paraId="153A9A34" w14:textId="77777777" w:rsidR="0059636A" w:rsidRPr="00D4150C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nhập nội dung chuyển khoản. </w:t>
            </w:r>
            <w:r w:rsidRPr="00D4150C"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  <w:tr w:rsidR="0059636A" w:rsidRPr="0094536F" w14:paraId="19806145" w14:textId="77777777" w:rsidTr="00B21C18">
        <w:tc>
          <w:tcPr>
            <w:tcW w:w="575" w:type="dxa"/>
            <w:vMerge w:val="restart"/>
          </w:tcPr>
          <w:p w14:paraId="50549F1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4</w:t>
            </w:r>
          </w:p>
        </w:tc>
        <w:tc>
          <w:tcPr>
            <w:tcW w:w="1698" w:type="dxa"/>
            <w:vMerge w:val="restart"/>
          </w:tcPr>
          <w:p w14:paraId="596702C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Nhập: Tuanck</w:t>
            </w:r>
          </w:p>
        </w:tc>
        <w:tc>
          <w:tcPr>
            <w:tcW w:w="1510" w:type="dxa"/>
          </w:tcPr>
          <w:p w14:paraId="5FE3521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ED0C0C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tuanck</w:t>
            </w:r>
          </w:p>
        </w:tc>
      </w:tr>
      <w:tr w:rsidR="0059636A" w:rsidRPr="0094536F" w14:paraId="67D9230C" w14:textId="77777777" w:rsidTr="00B21C18">
        <w:tc>
          <w:tcPr>
            <w:tcW w:w="575" w:type="dxa"/>
            <w:vMerge/>
          </w:tcPr>
          <w:p w14:paraId="6D2058C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CFA936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3F67AD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21D447F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 lên BOT Server</w:t>
            </w:r>
          </w:p>
        </w:tc>
      </w:tr>
      <w:tr w:rsidR="0059636A" w:rsidRPr="0094536F" w14:paraId="252E73C7" w14:textId="77777777" w:rsidTr="00B21C18">
        <w:tc>
          <w:tcPr>
            <w:tcW w:w="575" w:type="dxa"/>
            <w:vMerge/>
          </w:tcPr>
          <w:p w14:paraId="1022612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1F6985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3C3F4D1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637E805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070E80E5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D4150C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f.ck+p.numb+amount@message</w:t>
            </w:r>
          </w:p>
          <w:p w14:paraId="52738B43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35B25A6A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chuyển tiền tới số điện thoại 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với số tiền là </w:t>
            </w:r>
            <w:r w:rsidRPr="00D4150C">
              <w:rPr>
                <w:rFonts w:ascii="Tahoma" w:hAnsi="Tahoma" w:cs="Tahoma"/>
                <w:b/>
                <w:color w:val="auto"/>
                <w:sz w:val="16"/>
                <w:szCs w:val="18"/>
              </w:rPr>
              <w:t>100.000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VND và nội dung chuyển khoản là “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tuan ck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>”</w:t>
            </w:r>
          </w:p>
          <w:p w14:paraId="16435C84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chọn xác nhận để tiếp tục.  </w:t>
            </w:r>
          </w:p>
          <w:p w14:paraId="3140FCC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 xml:space="preserve">Hiển thị Button: Xác nhận / Hủy  </w:t>
            </w:r>
            <w:r w:rsidRPr="00D4150C"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  <w:tr w:rsidR="0059636A" w:rsidRPr="005D697B" w14:paraId="0652031C" w14:textId="77777777" w:rsidTr="00B21C18">
        <w:tc>
          <w:tcPr>
            <w:tcW w:w="575" w:type="dxa"/>
            <w:vMerge w:val="restart"/>
          </w:tcPr>
          <w:p w14:paraId="021C5B16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5</w:t>
            </w:r>
          </w:p>
        </w:tc>
        <w:tc>
          <w:tcPr>
            <w:tcW w:w="1698" w:type="dxa"/>
            <w:vMerge w:val="restart"/>
          </w:tcPr>
          <w:p w14:paraId="14DEFA8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ọn xác nhận hoặc Reply OK </w:t>
            </w:r>
          </w:p>
          <w:p w14:paraId="493E45AB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7503912D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4E5664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OK</w:t>
            </w:r>
          </w:p>
          <w:p w14:paraId="0F929B07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hực hiện gọi khởi tạo giao dịch.</w:t>
            </w:r>
          </w:p>
        </w:tc>
      </w:tr>
      <w:tr w:rsidR="0059636A" w14:paraId="7D3DFA82" w14:textId="77777777" w:rsidTr="00B21C18">
        <w:tc>
          <w:tcPr>
            <w:tcW w:w="575" w:type="dxa"/>
            <w:vMerge/>
          </w:tcPr>
          <w:p w14:paraId="134DF90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158442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23C9E7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0A97D11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801EEA" w14:paraId="2A638FEE" w14:textId="77777777" w:rsidTr="00B21C18">
        <w:tc>
          <w:tcPr>
            <w:tcW w:w="575" w:type="dxa"/>
            <w:vMerge/>
          </w:tcPr>
          <w:p w14:paraId="4DC0372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62118D3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5662747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1A1A765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04398B52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7C31A8"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  <w:r w:rsidRPr="007C31A8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0B1FBF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ck+p.numb+amount+message@finish</w:t>
            </w:r>
          </w:p>
          <w:p w14:paraId="2EA27B5E" w14:textId="77777777" w:rsidR="0059636A" w:rsidRPr="00801EE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Màn hình xác thực giao dịch. </w:t>
            </w:r>
          </w:p>
        </w:tc>
      </w:tr>
      <w:tr w:rsidR="0059636A" w:rsidRPr="005D697B" w14:paraId="39036909" w14:textId="77777777" w:rsidTr="00B21C18">
        <w:tc>
          <w:tcPr>
            <w:tcW w:w="575" w:type="dxa"/>
            <w:vMerge w:val="restart"/>
          </w:tcPr>
          <w:p w14:paraId="48955B94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5</w:t>
            </w:r>
          </w:p>
        </w:tc>
        <w:tc>
          <w:tcPr>
            <w:tcW w:w="1698" w:type="dxa"/>
            <w:vMerge w:val="restart"/>
          </w:tcPr>
          <w:p w14:paraId="24E7067F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xác thực như các giao dịch khác </w:t>
            </w:r>
          </w:p>
        </w:tc>
        <w:tc>
          <w:tcPr>
            <w:tcW w:w="1510" w:type="dxa"/>
          </w:tcPr>
          <w:p w14:paraId="4DF105C9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3277CD15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ửi thông tin lên Server: Thành công / Thất bại </w:t>
            </w:r>
          </w:p>
        </w:tc>
      </w:tr>
      <w:tr w:rsidR="0059636A" w14:paraId="4950C572" w14:textId="77777777" w:rsidTr="00B21C18">
        <w:tc>
          <w:tcPr>
            <w:tcW w:w="575" w:type="dxa"/>
            <w:vMerge/>
          </w:tcPr>
          <w:p w14:paraId="52E13FE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65D859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CDBCC2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4734A2A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801EEA" w14:paraId="215ACEAB" w14:textId="77777777" w:rsidTr="00B21C18">
        <w:tc>
          <w:tcPr>
            <w:tcW w:w="575" w:type="dxa"/>
            <w:vMerge/>
          </w:tcPr>
          <w:p w14:paraId="3AB38C0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50F5AF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9222DB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7F41B4B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16BE3FB3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ành công: Giao dịch đã thành công </w:t>
            </w:r>
          </w:p>
          <w:p w14:paraId="1B9E757F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ất bại: Giao dịch chưa thành công. </w:t>
            </w:r>
          </w:p>
          <w:p w14:paraId="290E36D8" w14:textId="77777777" w:rsidR="0059636A" w:rsidRPr="00801EE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</w:tbl>
    <w:p w14:paraId="33B73390" w14:textId="77777777" w:rsidR="0059636A" w:rsidRDefault="0059636A" w:rsidP="0059636A">
      <w:pPr>
        <w:rPr>
          <w:lang w:eastAsia="x-none"/>
        </w:rPr>
      </w:pPr>
    </w:p>
    <w:p w14:paraId="1641F30E" w14:textId="77777777" w:rsidR="0059636A" w:rsidRDefault="0059636A" w:rsidP="0059636A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35" w:name="_Toc512606579"/>
      <w:r>
        <w:rPr>
          <w:rFonts w:ascii="Tahoma" w:hAnsi="Tahoma" w:cs="Tahoma"/>
          <w:b w:val="0"/>
          <w:i/>
          <w:sz w:val="20"/>
          <w:szCs w:val="20"/>
          <w:lang w:val="en-US"/>
        </w:rPr>
        <w:t xml:space="preserve">Luồng xử lý cho UCN 3: </w:t>
      </w:r>
      <w:r>
        <w:rPr>
          <w:rFonts w:ascii="Tahoma" w:hAnsi="Tahoma" w:cs="Tahoma"/>
          <w:noProof/>
          <w:sz w:val="20"/>
          <w:szCs w:val="20"/>
          <w:lang w:val="en-US"/>
        </w:rPr>
        <w:t>ck 50k (</w:t>
      </w:r>
      <w:r>
        <w:rPr>
          <w:rFonts w:ascii="Arial" w:hAnsi="Arial" w:cs="Arial"/>
          <w:color w:val="2B313F"/>
          <w:sz w:val="21"/>
          <w:szCs w:val="21"/>
          <w:shd w:val="clear" w:color="auto" w:fill="FFFFFF"/>
        </w:rPr>
        <w:t>f.ck+amount</w:t>
      </w:r>
      <w:r>
        <w:rPr>
          <w:rFonts w:ascii="Arial" w:hAnsi="Arial" w:cs="Arial"/>
          <w:color w:val="2B313F"/>
          <w:sz w:val="21"/>
          <w:szCs w:val="21"/>
          <w:shd w:val="clear" w:color="auto" w:fill="FFFFFF"/>
          <w:lang w:val="en-US"/>
        </w:rPr>
        <w:t>)</w:t>
      </w:r>
      <w:bookmarkEnd w:id="35"/>
    </w:p>
    <w:p w14:paraId="7B162E75" w14:textId="77777777" w:rsidR="0059636A" w:rsidRDefault="0059636A" w:rsidP="0059636A">
      <w:pPr>
        <w:rPr>
          <w:lang w:eastAsia="x-none"/>
        </w:rPr>
      </w:pPr>
      <w:r w:rsidRPr="00654CCA">
        <w:rPr>
          <w:noProof/>
        </w:rPr>
        <w:drawing>
          <wp:inline distT="0" distB="0" distL="0" distR="0" wp14:anchorId="16F85154" wp14:editId="4F54C574">
            <wp:extent cx="1538096" cy="2734056"/>
            <wp:effectExtent l="19050" t="19050" r="24130" b="28575"/>
            <wp:docPr id="24" name="Picture 24" descr="C:\Users\tuanph\AppData\Roaming\Skype\code_camp\media_messaging\media_cache_v3\^D0062AE1B1318701D619EF217159CB14FD26B4F3304BB5DEB2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tuanph\AppData\Roaming\Skype\code_camp\media_messaging\media_cache_v3\^D0062AE1B1318701D619EF217159CB14FD26B4F3304BB5DEB2^pimgpsh_fullsize_distr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8096" cy="27340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eastAsia="x-none"/>
        </w:rPr>
        <w:t xml:space="preserve">  </w:t>
      </w:r>
      <w:r w:rsidRPr="00654CCA">
        <w:rPr>
          <w:noProof/>
        </w:rPr>
        <w:drawing>
          <wp:inline distT="0" distB="0" distL="0" distR="0" wp14:anchorId="0227C6FD" wp14:editId="4B099533">
            <wp:extent cx="1538096" cy="2734056"/>
            <wp:effectExtent l="19050" t="19050" r="24130" b="28575"/>
            <wp:docPr id="23" name="Picture 23" descr="C:\Users\tuanph\AppData\Roaming\Skype\code_camp\media_messaging\media_cache_v3\^2F6E8638631D48155C904BBC6DEE2F9C2A1C151B94E8642049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tuanph\AppData\Roaming\Skype\code_camp\media_messaging\media_cache_v3\^2F6E8638631D48155C904BBC6DEE2F9C2A1C151B94E8642049^pimgpsh_fullsize_distr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8096" cy="27340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013E8F" w14:textId="77777777" w:rsidR="0059636A" w:rsidRDefault="0059636A" w:rsidP="0059636A">
      <w:pPr>
        <w:rPr>
          <w:lang w:eastAsia="x-none"/>
        </w:rPr>
      </w:pPr>
    </w:p>
    <w:tbl>
      <w:tblPr>
        <w:tblStyle w:val="TableGrid"/>
        <w:tblW w:w="9090" w:type="dxa"/>
        <w:tblInd w:w="85" w:type="dxa"/>
        <w:tblLook w:val="04A0" w:firstRow="1" w:lastRow="0" w:firstColumn="1" w:lastColumn="0" w:noHBand="0" w:noVBand="1"/>
      </w:tblPr>
      <w:tblGrid>
        <w:gridCol w:w="575"/>
        <w:gridCol w:w="1698"/>
        <w:gridCol w:w="1510"/>
        <w:gridCol w:w="5307"/>
      </w:tblGrid>
      <w:tr w:rsidR="0059636A" w:rsidRPr="005D697B" w14:paraId="2B6D2013" w14:textId="77777777" w:rsidTr="00B21C18">
        <w:tc>
          <w:tcPr>
            <w:tcW w:w="575" w:type="dxa"/>
            <w:shd w:val="clear" w:color="auto" w:fill="D9D9D9" w:themeFill="background1" w:themeFillShade="D9"/>
          </w:tcPr>
          <w:p w14:paraId="53C9B7C2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T</w:t>
            </w:r>
          </w:p>
        </w:tc>
        <w:tc>
          <w:tcPr>
            <w:tcW w:w="1698" w:type="dxa"/>
            <w:shd w:val="clear" w:color="auto" w:fill="D9D9D9" w:themeFill="background1" w:themeFillShade="D9"/>
          </w:tcPr>
          <w:p w14:paraId="7C9B7613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hao tác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730DA69E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ác nhân</w:t>
            </w:r>
          </w:p>
        </w:tc>
        <w:tc>
          <w:tcPr>
            <w:tcW w:w="5307" w:type="dxa"/>
            <w:shd w:val="clear" w:color="auto" w:fill="D9D9D9" w:themeFill="background1" w:themeFillShade="D9"/>
          </w:tcPr>
          <w:p w14:paraId="6DBDF501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Mô tả xử lý</w:t>
            </w:r>
          </w:p>
        </w:tc>
      </w:tr>
      <w:tr w:rsidR="0059636A" w:rsidRPr="005D697B" w14:paraId="2EB4C6F9" w14:textId="77777777" w:rsidTr="00B21C18">
        <w:tc>
          <w:tcPr>
            <w:tcW w:w="575" w:type="dxa"/>
            <w:vMerge w:val="restart"/>
          </w:tcPr>
          <w:p w14:paraId="1474445C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698" w:type="dxa"/>
            <w:vMerge w:val="restart"/>
          </w:tcPr>
          <w:p w14:paraId="4B6F2D87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ruy cập chức năng Trợ lý ảo</w:t>
            </w:r>
          </w:p>
        </w:tc>
        <w:tc>
          <w:tcPr>
            <w:tcW w:w="1510" w:type="dxa"/>
          </w:tcPr>
          <w:p w14:paraId="03325F0D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3E752261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lệnh chào lên BOT qua AI Server</w:t>
            </w:r>
          </w:p>
        </w:tc>
      </w:tr>
      <w:tr w:rsidR="0059636A" w14:paraId="34BE7674" w14:textId="77777777" w:rsidTr="00B21C18">
        <w:tc>
          <w:tcPr>
            <w:tcW w:w="575" w:type="dxa"/>
            <w:vMerge/>
          </w:tcPr>
          <w:p w14:paraId="6841FFD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701D77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CB2E43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65E8F2F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</w:t>
            </w:r>
          </w:p>
        </w:tc>
      </w:tr>
      <w:tr w:rsidR="0059636A" w:rsidRPr="00B515B8" w14:paraId="05CAAF9E" w14:textId="77777777" w:rsidTr="00B21C18">
        <w:tc>
          <w:tcPr>
            <w:tcW w:w="575" w:type="dxa"/>
            <w:vMerge/>
          </w:tcPr>
          <w:p w14:paraId="09D30FD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1147552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8E56AB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643B8A2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5B2EFA4D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 Welcome</w:t>
            </w:r>
          </w:p>
          <w:p w14:paraId="34454A1E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61393B2F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&lt;Xin chào, {{Usename}}&gt;</w:t>
            </w:r>
          </w:p>
          <w:p w14:paraId="6BA0758E" w14:textId="77777777" w:rsidR="0059636A" w:rsidRPr="00B515B8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CB BOT sẽ giải đáp các thắc mắc của bạn… </w:t>
            </w:r>
          </w:p>
        </w:tc>
      </w:tr>
      <w:tr w:rsidR="0059636A" w:rsidRPr="005D697B" w14:paraId="1D0AC5F8" w14:textId="77777777" w:rsidTr="00B21C18">
        <w:tc>
          <w:tcPr>
            <w:tcW w:w="575" w:type="dxa"/>
            <w:vMerge w:val="restart"/>
          </w:tcPr>
          <w:p w14:paraId="4BBFEA95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2</w:t>
            </w:r>
          </w:p>
        </w:tc>
        <w:tc>
          <w:tcPr>
            <w:tcW w:w="1698" w:type="dxa"/>
            <w:vMerge w:val="restart"/>
          </w:tcPr>
          <w:p w14:paraId="1C973A1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709C1D4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- ck 50k </w:t>
            </w:r>
          </w:p>
          <w:p w14:paraId="301D25D5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694136D1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05E0D2FC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</w:t>
            </w:r>
          </w:p>
        </w:tc>
      </w:tr>
      <w:tr w:rsidR="0059636A" w14:paraId="08824F63" w14:textId="77777777" w:rsidTr="00B21C18">
        <w:tc>
          <w:tcPr>
            <w:tcW w:w="575" w:type="dxa"/>
            <w:vMerge/>
          </w:tcPr>
          <w:p w14:paraId="41598C5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368D55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7CE5E1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12FCD4F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B515B8" w14:paraId="012CA939" w14:textId="77777777" w:rsidTr="00B21C18">
        <w:tc>
          <w:tcPr>
            <w:tcW w:w="575" w:type="dxa"/>
            <w:vMerge/>
          </w:tcPr>
          <w:p w14:paraId="0A2C4C0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606D71D2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61B477D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6366DBF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7C121AB3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654CCA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ck+amount</w:t>
            </w:r>
          </w:p>
          <w:p w14:paraId="5D974228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0ED1DF90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chuyển khoản với số tiền </w:t>
            </w:r>
            <w:r w:rsidRPr="00654CCA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50000 </w:t>
            </w:r>
            <w:r w:rsidRPr="00654CCA">
              <w:rPr>
                <w:rFonts w:ascii="Tahoma" w:hAnsi="Tahoma" w:cs="Tahoma"/>
                <w:b/>
                <w:color w:val="auto"/>
                <w:sz w:val="16"/>
                <w:szCs w:val="18"/>
              </w:rPr>
              <w:lastRenderedPageBreak/>
              <w:t>VND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.</w:t>
            </w:r>
          </w:p>
          <w:p w14:paraId="247A416D" w14:textId="77777777" w:rsidR="0059636A" w:rsidRPr="00DE6CD6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ạn muốn chuyển khoản tới số điện thoại nào?</w:t>
            </w:r>
          </w:p>
        </w:tc>
      </w:tr>
      <w:tr w:rsidR="0059636A" w:rsidRPr="005D697B" w14:paraId="124B9AD2" w14:textId="77777777" w:rsidTr="00B21C18">
        <w:tc>
          <w:tcPr>
            <w:tcW w:w="575" w:type="dxa"/>
            <w:vMerge w:val="restart"/>
          </w:tcPr>
          <w:p w14:paraId="2964B325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698" w:type="dxa"/>
            <w:vMerge w:val="restart"/>
          </w:tcPr>
          <w:p w14:paraId="1739583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0DF985F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0913024666</w:t>
            </w:r>
          </w:p>
          <w:p w14:paraId="38961AD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…</w:t>
            </w:r>
          </w:p>
          <w:p w14:paraId="719120E1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67A74DAC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185BBC18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0913024666</w:t>
            </w:r>
          </w:p>
        </w:tc>
      </w:tr>
      <w:tr w:rsidR="0059636A" w14:paraId="5B13B92B" w14:textId="77777777" w:rsidTr="00B21C18">
        <w:tc>
          <w:tcPr>
            <w:tcW w:w="575" w:type="dxa"/>
            <w:vMerge/>
          </w:tcPr>
          <w:p w14:paraId="797F234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D7A704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D333BA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31851F6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94536F" w14:paraId="1BE1B627" w14:textId="77777777" w:rsidTr="00B21C18">
        <w:tc>
          <w:tcPr>
            <w:tcW w:w="575" w:type="dxa"/>
            <w:vMerge/>
          </w:tcPr>
          <w:p w14:paraId="1EB38A4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68CC8F9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AADB73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4559F87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279DDE60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654CCA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ck+amount@phonelist</w:t>
            </w:r>
          </w:p>
          <w:p w14:paraId="6E68C6FD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44A6C801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thực hiện chuyển khoản cho thuê bao </w:t>
            </w:r>
            <w:r w:rsidRPr="00654CCA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3024666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. </w:t>
            </w:r>
          </w:p>
          <w:p w14:paraId="4D539E03" w14:textId="77777777" w:rsidR="0059636A" w:rsidRPr="00654CC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nhập nội dung chuyển khoản. </w:t>
            </w:r>
            <w:r w:rsidRPr="00654CCA"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  <w:tr w:rsidR="0059636A" w:rsidRPr="005D697B" w14:paraId="21A6A052" w14:textId="77777777" w:rsidTr="00B21C18">
        <w:tc>
          <w:tcPr>
            <w:tcW w:w="575" w:type="dxa"/>
            <w:vMerge w:val="restart"/>
          </w:tcPr>
          <w:p w14:paraId="3D15C093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4</w:t>
            </w:r>
          </w:p>
        </w:tc>
        <w:tc>
          <w:tcPr>
            <w:tcW w:w="1698" w:type="dxa"/>
            <w:vMerge w:val="restart"/>
          </w:tcPr>
          <w:p w14:paraId="0689890B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Nhập: Tuanck</w:t>
            </w:r>
          </w:p>
        </w:tc>
        <w:tc>
          <w:tcPr>
            <w:tcW w:w="1510" w:type="dxa"/>
          </w:tcPr>
          <w:p w14:paraId="655B22F7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745951DE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tuanck</w:t>
            </w:r>
          </w:p>
        </w:tc>
      </w:tr>
      <w:tr w:rsidR="0059636A" w14:paraId="04A14309" w14:textId="77777777" w:rsidTr="00B21C18">
        <w:tc>
          <w:tcPr>
            <w:tcW w:w="575" w:type="dxa"/>
            <w:vMerge/>
          </w:tcPr>
          <w:p w14:paraId="10612835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7A50387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2941F4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3781AB9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 lên BOT Server</w:t>
            </w:r>
          </w:p>
        </w:tc>
      </w:tr>
      <w:tr w:rsidR="0059636A" w:rsidRPr="00801EEA" w14:paraId="45640CB9" w14:textId="77777777" w:rsidTr="00B21C18">
        <w:tc>
          <w:tcPr>
            <w:tcW w:w="575" w:type="dxa"/>
            <w:vMerge/>
          </w:tcPr>
          <w:p w14:paraId="39956F0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34D2748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8CD5655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4875B4F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66AB9F59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654CCA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 f.ck+amount-phonelist-message@end</w:t>
            </w:r>
          </w:p>
          <w:p w14:paraId="610D07B3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4BED4D38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chuyển tiền tới số điện thoại </w:t>
            </w:r>
            <w:r w:rsidRPr="00654CCA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3024666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ới số tiền là </w:t>
            </w:r>
            <w:r w:rsidRPr="00D4150C">
              <w:rPr>
                <w:rFonts w:ascii="Tahoma" w:hAnsi="Tahoma" w:cs="Tahoma"/>
                <w:b/>
                <w:color w:val="auto"/>
                <w:sz w:val="16"/>
                <w:szCs w:val="18"/>
              </w:rPr>
              <w:t>100.000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VND và nội dung chuyển khoản là “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tuan ck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>”</w:t>
            </w:r>
          </w:p>
          <w:p w14:paraId="69B84C76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chọn xác nhận để tiếp tục.  </w:t>
            </w:r>
          </w:p>
          <w:p w14:paraId="5E5A3304" w14:textId="77777777" w:rsidR="0059636A" w:rsidRPr="00801EE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Hiển thị Button: Xác nhận / Hủy  </w:t>
            </w:r>
            <w:r w:rsidRPr="00D4150C"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  <w:tr w:rsidR="0059636A" w:rsidRPr="005D697B" w14:paraId="2EF105A5" w14:textId="77777777" w:rsidTr="00B21C18">
        <w:tc>
          <w:tcPr>
            <w:tcW w:w="575" w:type="dxa"/>
            <w:vMerge w:val="restart"/>
          </w:tcPr>
          <w:p w14:paraId="2A49011B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5</w:t>
            </w:r>
          </w:p>
        </w:tc>
        <w:tc>
          <w:tcPr>
            <w:tcW w:w="1698" w:type="dxa"/>
            <w:vMerge w:val="restart"/>
          </w:tcPr>
          <w:p w14:paraId="4DBC31D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ọn xác nhận hoặc Reply OK </w:t>
            </w:r>
          </w:p>
          <w:p w14:paraId="47D1C8F2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5616C7B3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42F80B6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OK</w:t>
            </w:r>
          </w:p>
          <w:p w14:paraId="40DB0F91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hực hiện gọi khởi tạo giao dịch.</w:t>
            </w:r>
          </w:p>
        </w:tc>
      </w:tr>
      <w:tr w:rsidR="0059636A" w14:paraId="61C0518C" w14:textId="77777777" w:rsidTr="00B21C18">
        <w:tc>
          <w:tcPr>
            <w:tcW w:w="575" w:type="dxa"/>
            <w:vMerge/>
          </w:tcPr>
          <w:p w14:paraId="6F7247D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E3B904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E19AC1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59EC853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801EEA" w14:paraId="2F2C9FCB" w14:textId="77777777" w:rsidTr="00B21C18">
        <w:tc>
          <w:tcPr>
            <w:tcW w:w="575" w:type="dxa"/>
            <w:vMerge/>
          </w:tcPr>
          <w:p w14:paraId="2A05404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67FA42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9C96D7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0F7A683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65FDFAD2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7C31A8"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  <w:r w:rsidRPr="007C31A8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0B1FBF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ck+p.numb+amount+message@finish</w:t>
            </w:r>
          </w:p>
          <w:p w14:paraId="5B8C447F" w14:textId="77777777" w:rsidR="0059636A" w:rsidRPr="00801EE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Màn hình xác thực giao dịch. </w:t>
            </w:r>
          </w:p>
        </w:tc>
      </w:tr>
      <w:tr w:rsidR="0059636A" w:rsidRPr="00801EEA" w14:paraId="3E06B095" w14:textId="77777777" w:rsidTr="00B21C18">
        <w:tc>
          <w:tcPr>
            <w:tcW w:w="575" w:type="dxa"/>
            <w:vMerge w:val="restart"/>
          </w:tcPr>
          <w:p w14:paraId="5DFAF88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6</w:t>
            </w:r>
          </w:p>
        </w:tc>
        <w:tc>
          <w:tcPr>
            <w:tcW w:w="1698" w:type="dxa"/>
            <w:vMerge w:val="restart"/>
          </w:tcPr>
          <w:p w14:paraId="001E0FD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xác thực như các giao dịch khác </w:t>
            </w:r>
          </w:p>
        </w:tc>
        <w:tc>
          <w:tcPr>
            <w:tcW w:w="1510" w:type="dxa"/>
          </w:tcPr>
          <w:p w14:paraId="1C52840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4A08B2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ửi thông tin lên Server: Thành công / Thất bại </w:t>
            </w:r>
          </w:p>
        </w:tc>
      </w:tr>
      <w:tr w:rsidR="0059636A" w:rsidRPr="00801EEA" w14:paraId="26B1D638" w14:textId="77777777" w:rsidTr="00B21C18">
        <w:tc>
          <w:tcPr>
            <w:tcW w:w="575" w:type="dxa"/>
            <w:vMerge/>
          </w:tcPr>
          <w:p w14:paraId="21B1091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1FB588D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24FC51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194928E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801EEA" w14:paraId="527B959F" w14:textId="77777777" w:rsidTr="00B21C18">
        <w:tc>
          <w:tcPr>
            <w:tcW w:w="575" w:type="dxa"/>
            <w:vMerge/>
          </w:tcPr>
          <w:p w14:paraId="0F73E8B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6CB30A5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BA1B535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75B16BD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32843E00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ành công: Giao dịch đã thành công </w:t>
            </w:r>
          </w:p>
          <w:p w14:paraId="164B66BC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ất bại: Giao dịch chưa thành công. </w:t>
            </w:r>
          </w:p>
          <w:p w14:paraId="65B100E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</w:tbl>
    <w:p w14:paraId="6A27E574" w14:textId="77777777" w:rsidR="0059636A" w:rsidRDefault="0059636A" w:rsidP="0059636A">
      <w:pPr>
        <w:rPr>
          <w:lang w:eastAsia="x-none"/>
        </w:rPr>
      </w:pPr>
    </w:p>
    <w:p w14:paraId="179A742D" w14:textId="77777777" w:rsidR="0059636A" w:rsidRPr="00654CCA" w:rsidRDefault="0059636A" w:rsidP="0059636A">
      <w:pPr>
        <w:pStyle w:val="Heading4"/>
        <w:tabs>
          <w:tab w:val="clear" w:pos="2520"/>
        </w:tabs>
        <w:spacing w:before="60" w:line="288" w:lineRule="auto"/>
        <w:ind w:left="360" w:hanging="360"/>
        <w:rPr>
          <w:rFonts w:ascii="Tahoma" w:hAnsi="Tahoma" w:cs="Tahoma"/>
          <w:b w:val="0"/>
          <w:i/>
          <w:sz w:val="20"/>
          <w:szCs w:val="20"/>
          <w:lang w:val="en-US"/>
        </w:rPr>
      </w:pPr>
      <w:bookmarkStart w:id="36" w:name="_Toc512606580"/>
      <w:r>
        <w:rPr>
          <w:rFonts w:ascii="Tahoma" w:hAnsi="Tahoma" w:cs="Tahoma"/>
          <w:b w:val="0"/>
          <w:i/>
          <w:sz w:val="20"/>
          <w:szCs w:val="20"/>
          <w:lang w:val="en-US"/>
        </w:rPr>
        <w:t xml:space="preserve">Luồng xử lý cho UCN 4: </w:t>
      </w:r>
      <w:r>
        <w:rPr>
          <w:rFonts w:ascii="Tahoma" w:hAnsi="Tahoma" w:cs="Tahoma"/>
          <w:noProof/>
          <w:sz w:val="20"/>
          <w:szCs w:val="20"/>
          <w:lang w:val="en-US"/>
        </w:rPr>
        <w:t>Ck 50k cho 0914406859</w:t>
      </w:r>
      <w:bookmarkEnd w:id="36"/>
      <w:r>
        <w:rPr>
          <w:rFonts w:ascii="Tahoma" w:hAnsi="Tahoma" w:cs="Tahoma"/>
          <w:noProof/>
          <w:sz w:val="20"/>
          <w:szCs w:val="20"/>
          <w:lang w:val="en-US"/>
        </w:rPr>
        <w:t xml:space="preserve"> </w:t>
      </w:r>
    </w:p>
    <w:p w14:paraId="1B679E71" w14:textId="77777777" w:rsidR="0059636A" w:rsidRPr="007A525F" w:rsidRDefault="0059636A" w:rsidP="0059636A">
      <w:pPr>
        <w:pStyle w:val="Heading4"/>
        <w:numPr>
          <w:ilvl w:val="0"/>
          <w:numId w:val="0"/>
        </w:numPr>
        <w:spacing w:before="60" w:line="288" w:lineRule="auto"/>
        <w:rPr>
          <w:rFonts w:ascii="Tahoma" w:hAnsi="Tahoma" w:cs="Tahoma"/>
          <w:b w:val="0"/>
          <w:i/>
          <w:sz w:val="20"/>
          <w:szCs w:val="20"/>
          <w:lang w:val="en-US"/>
        </w:rPr>
      </w:pPr>
      <w:r>
        <w:rPr>
          <w:rFonts w:ascii="Tahoma" w:hAnsi="Tahoma" w:cs="Tahoma"/>
          <w:noProof/>
          <w:sz w:val="20"/>
          <w:szCs w:val="20"/>
          <w:lang w:val="en-US"/>
        </w:rPr>
        <w:t xml:space="preserve"> </w:t>
      </w:r>
      <w:bookmarkStart w:id="37" w:name="_Toc512606581"/>
      <w:r w:rsidRPr="007A525F">
        <w:rPr>
          <w:rFonts w:ascii="Tahoma" w:hAnsi="Tahoma" w:cs="Tahoma"/>
          <w:noProof/>
          <w:sz w:val="20"/>
          <w:szCs w:val="20"/>
          <w:lang w:val="en-US" w:eastAsia="en-US"/>
        </w:rPr>
        <w:drawing>
          <wp:inline distT="0" distB="0" distL="0" distR="0" wp14:anchorId="49ADB5B2" wp14:editId="28205B49">
            <wp:extent cx="1311275" cy="1786717"/>
            <wp:effectExtent l="19050" t="19050" r="22225" b="23495"/>
            <wp:docPr id="25" name="Picture 25" descr="C:\Users\tuanph\AppData\Roaming\Skype\code_camp\media_messaging\media_cache_v3\^355FC45A37F7ACBFB7FC53F4DE81B675C9C5AE8D6EAC4D690F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tuanph\AppData\Roaming\Skype\code_camp\media_messaging\media_cache_v3\^355FC45A37F7ACBFB7FC53F4DE81B675C9C5AE8D6EAC4D690F^pimgpsh_fullsize_dist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346"/>
                    <a:stretch/>
                  </pic:blipFill>
                  <pic:spPr bwMode="auto">
                    <a:xfrm>
                      <a:off x="0" y="0"/>
                      <a:ext cx="1311754" cy="1787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37"/>
    </w:p>
    <w:p w14:paraId="71362273" w14:textId="77777777" w:rsidR="0059636A" w:rsidRDefault="0059636A" w:rsidP="0059636A">
      <w:pPr>
        <w:rPr>
          <w:lang w:eastAsia="x-none"/>
        </w:rPr>
      </w:pPr>
      <w:r>
        <w:rPr>
          <w:lang w:eastAsia="x-none"/>
        </w:rPr>
        <w:br w:type="page"/>
      </w:r>
    </w:p>
    <w:tbl>
      <w:tblPr>
        <w:tblStyle w:val="TableGrid"/>
        <w:tblW w:w="9090" w:type="dxa"/>
        <w:tblInd w:w="85" w:type="dxa"/>
        <w:tblLook w:val="04A0" w:firstRow="1" w:lastRow="0" w:firstColumn="1" w:lastColumn="0" w:noHBand="0" w:noVBand="1"/>
      </w:tblPr>
      <w:tblGrid>
        <w:gridCol w:w="575"/>
        <w:gridCol w:w="1698"/>
        <w:gridCol w:w="1510"/>
        <w:gridCol w:w="5307"/>
      </w:tblGrid>
      <w:tr w:rsidR="0059636A" w:rsidRPr="005D697B" w14:paraId="479D6B9D" w14:textId="77777777" w:rsidTr="00B21C18">
        <w:tc>
          <w:tcPr>
            <w:tcW w:w="575" w:type="dxa"/>
            <w:shd w:val="clear" w:color="auto" w:fill="D9D9D9" w:themeFill="background1" w:themeFillShade="D9"/>
          </w:tcPr>
          <w:p w14:paraId="44D487F8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lastRenderedPageBreak/>
              <w:t>TT</w:t>
            </w:r>
          </w:p>
        </w:tc>
        <w:tc>
          <w:tcPr>
            <w:tcW w:w="1698" w:type="dxa"/>
            <w:shd w:val="clear" w:color="auto" w:fill="D9D9D9" w:themeFill="background1" w:themeFillShade="D9"/>
          </w:tcPr>
          <w:p w14:paraId="2871080B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hao tác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134E4466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Tác nhân</w:t>
            </w:r>
          </w:p>
        </w:tc>
        <w:tc>
          <w:tcPr>
            <w:tcW w:w="5307" w:type="dxa"/>
            <w:shd w:val="clear" w:color="auto" w:fill="D9D9D9" w:themeFill="background1" w:themeFillShade="D9"/>
          </w:tcPr>
          <w:p w14:paraId="3CA2AB96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5D697B">
              <w:rPr>
                <w:rFonts w:ascii="Tahoma" w:hAnsi="Tahoma" w:cs="Tahoma"/>
                <w:b/>
                <w:color w:val="auto"/>
                <w:sz w:val="16"/>
                <w:szCs w:val="18"/>
              </w:rPr>
              <w:t>Mô tả xử lý</w:t>
            </w:r>
          </w:p>
        </w:tc>
      </w:tr>
      <w:tr w:rsidR="0059636A" w:rsidRPr="005D697B" w14:paraId="7F000F43" w14:textId="77777777" w:rsidTr="00B21C18">
        <w:tc>
          <w:tcPr>
            <w:tcW w:w="575" w:type="dxa"/>
            <w:vMerge w:val="restart"/>
          </w:tcPr>
          <w:p w14:paraId="7D3642DE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698" w:type="dxa"/>
            <w:vMerge w:val="restart"/>
          </w:tcPr>
          <w:p w14:paraId="25B040E0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Truy cập chức năng Trợ lý ảo</w:t>
            </w:r>
          </w:p>
        </w:tc>
        <w:tc>
          <w:tcPr>
            <w:tcW w:w="1510" w:type="dxa"/>
          </w:tcPr>
          <w:p w14:paraId="75B59F86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53B5C2D4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lệnh chào lên BOT qua AI Server</w:t>
            </w:r>
          </w:p>
        </w:tc>
      </w:tr>
      <w:tr w:rsidR="0059636A" w14:paraId="5604F835" w14:textId="77777777" w:rsidTr="00B21C18">
        <w:tc>
          <w:tcPr>
            <w:tcW w:w="575" w:type="dxa"/>
            <w:vMerge/>
          </w:tcPr>
          <w:p w14:paraId="40566BC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E71CDF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EF775A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7669DB0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huyển tiếp yêu cầu</w:t>
            </w:r>
          </w:p>
        </w:tc>
      </w:tr>
      <w:tr w:rsidR="0059636A" w:rsidRPr="00B515B8" w14:paraId="64295CE4" w14:textId="77777777" w:rsidTr="00B21C18">
        <w:tc>
          <w:tcPr>
            <w:tcW w:w="575" w:type="dxa"/>
            <w:vMerge/>
          </w:tcPr>
          <w:p w14:paraId="17B2E08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45D25C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447F826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6ABBC42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4061C2BF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 Welcome</w:t>
            </w:r>
          </w:p>
          <w:p w14:paraId="0178EF69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17853057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&lt;Xin chào, {{Usename}}&gt;</w:t>
            </w:r>
          </w:p>
          <w:p w14:paraId="6B9C3EFD" w14:textId="77777777" w:rsidR="0059636A" w:rsidRPr="00B515B8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CB BOT sẽ giải đáp các thắc mắc của bạn… </w:t>
            </w:r>
          </w:p>
        </w:tc>
      </w:tr>
      <w:tr w:rsidR="0059636A" w:rsidRPr="005D697B" w14:paraId="15916CCC" w14:textId="77777777" w:rsidTr="00B21C18">
        <w:tc>
          <w:tcPr>
            <w:tcW w:w="575" w:type="dxa"/>
            <w:vMerge w:val="restart"/>
          </w:tcPr>
          <w:p w14:paraId="21DD8B7E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2</w:t>
            </w:r>
          </w:p>
        </w:tc>
        <w:tc>
          <w:tcPr>
            <w:tcW w:w="1698" w:type="dxa"/>
            <w:vMerge w:val="restart"/>
          </w:tcPr>
          <w:p w14:paraId="4B3D337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05ED56F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- CK cho 0914406859 100k </w:t>
            </w:r>
          </w:p>
          <w:p w14:paraId="7D2F2F87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Ck 50k cho 0914406859</w:t>
            </w:r>
          </w:p>
          <w:p w14:paraId="163F4568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45667E6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51DC901C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</w:t>
            </w:r>
          </w:p>
        </w:tc>
      </w:tr>
      <w:tr w:rsidR="0059636A" w14:paraId="3B04E2D3" w14:textId="77777777" w:rsidTr="00B21C18">
        <w:tc>
          <w:tcPr>
            <w:tcW w:w="575" w:type="dxa"/>
            <w:vMerge/>
          </w:tcPr>
          <w:p w14:paraId="070793C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8BDA9B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2F258D1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4EA214C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B515B8" w14:paraId="048CDD23" w14:textId="77777777" w:rsidTr="00B21C18">
        <w:tc>
          <w:tcPr>
            <w:tcW w:w="575" w:type="dxa"/>
            <w:vMerge/>
          </w:tcPr>
          <w:p w14:paraId="457E972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478F56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4F6C3D0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066DF4A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434EC271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ntent: </w:t>
            </w:r>
            <w:r w:rsidRPr="007A525F">
              <w:rPr>
                <w:rFonts w:ascii="Tahoma" w:hAnsi="Tahoma" w:cs="Tahoma"/>
                <w:b/>
                <w:color w:val="auto"/>
                <w:sz w:val="16"/>
                <w:szCs w:val="18"/>
              </w:rPr>
              <w:t>f.ck.sdt+p.number+amount-full@message</w:t>
            </w:r>
          </w:p>
          <w:p w14:paraId="3F864FDA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1EB24021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chuyển khoản tới số điện thoại </w:t>
            </w:r>
            <w:r w:rsidRPr="007A525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7A525F">
              <w:rPr>
                <w:rFonts w:ascii="Tahoma" w:hAnsi="Tahoma" w:cs="Tahoma"/>
                <w:color w:val="auto"/>
                <w:sz w:val="16"/>
                <w:szCs w:val="18"/>
              </w:rPr>
              <w:t>vớ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i số tiền </w:t>
            </w:r>
            <w:r w:rsidRPr="007A525F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100000 </w:t>
            </w:r>
            <w:r w:rsidRPr="007A525F">
              <w:rPr>
                <w:rFonts w:ascii="Tahoma" w:hAnsi="Tahoma" w:cs="Tahoma"/>
                <w:color w:val="auto"/>
                <w:sz w:val="16"/>
                <w:szCs w:val="18"/>
              </w:rPr>
              <w:t>VND</w:t>
            </w:r>
          </w:p>
          <w:p w14:paraId="3752F4FA" w14:textId="77777777" w:rsidR="0059636A" w:rsidRPr="007A525F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Vui lòng nhập nội dung bạn muốn chuyển khoản.  </w:t>
            </w:r>
          </w:p>
        </w:tc>
      </w:tr>
      <w:tr w:rsidR="0059636A" w:rsidRPr="005D697B" w14:paraId="0D464C7E" w14:textId="77777777" w:rsidTr="00B21C18">
        <w:tc>
          <w:tcPr>
            <w:tcW w:w="575" w:type="dxa"/>
            <w:vMerge w:val="restart"/>
          </w:tcPr>
          <w:p w14:paraId="2B0C31AD" w14:textId="77777777" w:rsidR="0059636A" w:rsidRPr="008B66A0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b/>
                <w:color w:val="auto"/>
                <w:sz w:val="16"/>
                <w:szCs w:val="18"/>
              </w:rPr>
            </w:pPr>
            <w:r w:rsidRPr="008B66A0">
              <w:rPr>
                <w:rFonts w:ascii="Tahoma" w:hAnsi="Tahoma" w:cs="Tahoma"/>
                <w:b/>
                <w:color w:val="auto"/>
                <w:sz w:val="16"/>
                <w:szCs w:val="18"/>
              </w:rPr>
              <w:t>2.1</w:t>
            </w:r>
          </w:p>
        </w:tc>
        <w:tc>
          <w:tcPr>
            <w:tcW w:w="1698" w:type="dxa"/>
            <w:vMerge w:val="restart"/>
          </w:tcPr>
          <w:p w14:paraId="0DDA88E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13C2AB3C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- tuanck</w:t>
            </w:r>
          </w:p>
          <w:p w14:paraId="2E2FE1CF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7DF680D6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74B98C3F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tuanck</w:t>
            </w:r>
          </w:p>
        </w:tc>
      </w:tr>
      <w:tr w:rsidR="0059636A" w14:paraId="481EF76A" w14:textId="77777777" w:rsidTr="00B21C18">
        <w:tc>
          <w:tcPr>
            <w:tcW w:w="575" w:type="dxa"/>
            <w:vMerge/>
          </w:tcPr>
          <w:p w14:paraId="5CF13E2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2DE99FA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769F9D5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646314B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94536F" w14:paraId="4CB24525" w14:textId="77777777" w:rsidTr="00B21C18">
        <w:tc>
          <w:tcPr>
            <w:tcW w:w="575" w:type="dxa"/>
            <w:vMerge/>
          </w:tcPr>
          <w:p w14:paraId="6706812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7F95F20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3674266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20F322E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2A8EC2B3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E964FA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 f.topup-amount-phone-number-end</w:t>
            </w:r>
          </w:p>
          <w:p w14:paraId="41D00B25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ext response: </w:t>
            </w:r>
          </w:p>
          <w:p w14:paraId="6548542B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Bạn đang yêu cầu nạp tiền điện thoại cho thuê bao </w:t>
            </w:r>
            <w:r w:rsidRPr="0094536F">
              <w:rPr>
                <w:rFonts w:ascii="Tahoma" w:hAnsi="Tahoma" w:cs="Tahoma"/>
                <w:b/>
                <w:color w:val="auto"/>
                <w:sz w:val="16"/>
                <w:szCs w:val="18"/>
              </w:rPr>
              <w:t>0914406859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</w:t>
            </w:r>
            <w:r w:rsidRPr="0094536F">
              <w:rPr>
                <w:rFonts w:ascii="Tahoma" w:hAnsi="Tahoma" w:cs="Tahoma"/>
                <w:color w:val="auto"/>
                <w:sz w:val="16"/>
                <w:szCs w:val="18"/>
              </w:rPr>
              <w:t>với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mệnh giá </w:t>
            </w:r>
            <w:r>
              <w:rPr>
                <w:rFonts w:ascii="Tahoma" w:hAnsi="Tahoma" w:cs="Tahoma"/>
                <w:b/>
                <w:color w:val="auto"/>
                <w:sz w:val="16"/>
                <w:szCs w:val="18"/>
              </w:rPr>
              <w:t>50</w:t>
            </w:r>
            <w:r w:rsidRPr="00801EEA">
              <w:rPr>
                <w:rFonts w:ascii="Tahoma" w:hAnsi="Tahoma" w:cs="Tahoma"/>
                <w:b/>
                <w:color w:val="auto"/>
                <w:sz w:val="16"/>
                <w:szCs w:val="18"/>
              </w:rPr>
              <w:t>.000 VND</w:t>
            </w: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và nội dung chuyển khoản là “tuanck” </w:t>
            </w:r>
          </w:p>
          <w:p w14:paraId="22D1EBA3" w14:textId="77777777" w:rsidR="0059636A" w:rsidRPr="00E0032F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Vui lòng chọn xác nhận để tiếp tục</w:t>
            </w:r>
            <w:r w:rsidRPr="00E0032F">
              <w:rPr>
                <w:rFonts w:ascii="Tahoma" w:hAnsi="Tahoma" w:cs="Tahoma"/>
                <w:i/>
                <w:color w:val="auto"/>
                <w:sz w:val="16"/>
                <w:szCs w:val="18"/>
              </w:rPr>
              <w:t xml:space="preserve"> </w:t>
            </w:r>
          </w:p>
          <w:p w14:paraId="6A4982E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* Show button: </w:t>
            </w:r>
          </w:p>
          <w:p w14:paraId="2130156A" w14:textId="77777777" w:rsidR="0059636A" w:rsidRPr="00E0032F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ind w:left="284" w:hanging="284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Xác nhận / Hủy</w:t>
            </w:r>
          </w:p>
        </w:tc>
      </w:tr>
      <w:tr w:rsidR="0059636A" w:rsidRPr="005D697B" w14:paraId="3E22FDE1" w14:textId="77777777" w:rsidTr="00B21C18">
        <w:tc>
          <w:tcPr>
            <w:tcW w:w="575" w:type="dxa"/>
            <w:vMerge w:val="restart"/>
          </w:tcPr>
          <w:p w14:paraId="6E137AC6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698" w:type="dxa"/>
            <w:vMerge w:val="restart"/>
          </w:tcPr>
          <w:p w14:paraId="7C59F21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Nhập: </w:t>
            </w:r>
          </w:p>
          <w:p w14:paraId="21A864F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OK hoặc chọn xác nhận. </w:t>
            </w:r>
          </w:p>
          <w:p w14:paraId="543756FD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  <w:tc>
          <w:tcPr>
            <w:tcW w:w="1510" w:type="dxa"/>
          </w:tcPr>
          <w:p w14:paraId="6A110545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2A040E5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Gửi thông tin lên Server: OK</w:t>
            </w:r>
          </w:p>
          <w:p w14:paraId="78A71D7B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gọi khởi tạo giao dịch. </w:t>
            </w:r>
          </w:p>
        </w:tc>
      </w:tr>
      <w:tr w:rsidR="0059636A" w14:paraId="57A5E60A" w14:textId="77777777" w:rsidTr="00B21C18">
        <w:tc>
          <w:tcPr>
            <w:tcW w:w="575" w:type="dxa"/>
            <w:vMerge/>
          </w:tcPr>
          <w:p w14:paraId="5F7286DD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47ACBC3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48BDE525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380CA1B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801EEA" w14:paraId="534F5EC6" w14:textId="77777777" w:rsidTr="00B21C18">
        <w:tc>
          <w:tcPr>
            <w:tcW w:w="575" w:type="dxa"/>
            <w:vMerge/>
          </w:tcPr>
          <w:p w14:paraId="1276FCAE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79C85A0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1632AEF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316DF25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61F70CE8" w14:textId="77777777" w:rsidR="0059636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Intent:</w:t>
            </w:r>
            <w:r w:rsidRPr="00B6104B">
              <w:rPr>
                <w:rFonts w:ascii="Tahoma" w:hAnsi="Tahoma" w:cs="Tahoma"/>
                <w:b/>
                <w:color w:val="auto"/>
                <w:sz w:val="16"/>
                <w:szCs w:val="18"/>
              </w:rPr>
              <w:t xml:space="preserve">  f.ck.sdt+p.number+amount-message@finish</w:t>
            </w:r>
          </w:p>
          <w:p w14:paraId="5DB7128C" w14:textId="77777777" w:rsidR="0059636A" w:rsidRPr="00801EEA" w:rsidRDefault="0059636A" w:rsidP="00B21C18">
            <w:pPr>
              <w:pStyle w:val="Gachdaudongnho"/>
              <w:numPr>
                <w:ilvl w:val="0"/>
                <w:numId w:val="1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Màn hình xác thực giao dịch. </w:t>
            </w:r>
          </w:p>
        </w:tc>
      </w:tr>
      <w:tr w:rsidR="0059636A" w:rsidRPr="005D697B" w14:paraId="60753792" w14:textId="77777777" w:rsidTr="00B21C18">
        <w:tc>
          <w:tcPr>
            <w:tcW w:w="575" w:type="dxa"/>
            <w:vMerge w:val="restart"/>
          </w:tcPr>
          <w:p w14:paraId="26F3AA92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4</w:t>
            </w:r>
          </w:p>
        </w:tc>
        <w:tc>
          <w:tcPr>
            <w:tcW w:w="1698" w:type="dxa"/>
            <w:vMerge w:val="restart"/>
          </w:tcPr>
          <w:p w14:paraId="6CE3784E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ực hiện xác thực như các giao dịch khác </w:t>
            </w:r>
          </w:p>
        </w:tc>
        <w:tc>
          <w:tcPr>
            <w:tcW w:w="1510" w:type="dxa"/>
          </w:tcPr>
          <w:p w14:paraId="6D8B3D4C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07" w:type="dxa"/>
          </w:tcPr>
          <w:p w14:paraId="11BB7B48" w14:textId="77777777" w:rsidR="0059636A" w:rsidRPr="005D697B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ửi thông tin lên Server: Thành công / Thất bại </w:t>
            </w:r>
          </w:p>
        </w:tc>
      </w:tr>
      <w:tr w:rsidR="0059636A" w14:paraId="7911270F" w14:textId="77777777" w:rsidTr="00B21C18">
        <w:tc>
          <w:tcPr>
            <w:tcW w:w="575" w:type="dxa"/>
            <w:vMerge/>
          </w:tcPr>
          <w:p w14:paraId="0BE1C1A5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6ECE961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661685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07" w:type="dxa"/>
          </w:tcPr>
          <w:p w14:paraId="61EDC0F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Chuyển tiếp yêu cầu lên BOT Server </w:t>
            </w:r>
          </w:p>
        </w:tc>
      </w:tr>
      <w:tr w:rsidR="0059636A" w:rsidRPr="00801EEA" w14:paraId="292AFC6B" w14:textId="77777777" w:rsidTr="00B21C18">
        <w:tc>
          <w:tcPr>
            <w:tcW w:w="575" w:type="dxa"/>
            <w:vMerge/>
          </w:tcPr>
          <w:p w14:paraId="22146E6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698" w:type="dxa"/>
            <w:vMerge/>
          </w:tcPr>
          <w:p w14:paraId="04DC13F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</w:p>
        </w:tc>
        <w:tc>
          <w:tcPr>
            <w:tcW w:w="1510" w:type="dxa"/>
          </w:tcPr>
          <w:p w14:paraId="09F6236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OT</w:t>
            </w:r>
          </w:p>
        </w:tc>
        <w:tc>
          <w:tcPr>
            <w:tcW w:w="5307" w:type="dxa"/>
          </w:tcPr>
          <w:p w14:paraId="42B8DCE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Phản hồi kết quả:</w:t>
            </w:r>
          </w:p>
          <w:p w14:paraId="48FEF2B1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ành công: Giao dịch đã thành công </w:t>
            </w:r>
          </w:p>
          <w:p w14:paraId="77B13E4C" w14:textId="77777777" w:rsidR="0059636A" w:rsidRDefault="0059636A" w:rsidP="00B21C18">
            <w:pPr>
              <w:pStyle w:val="Gachdaudongnho"/>
              <w:numPr>
                <w:ilvl w:val="0"/>
                <w:numId w:val="5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Thất bại: Giao dịch chưa thành công. </w:t>
            </w:r>
          </w:p>
          <w:p w14:paraId="65AFED2E" w14:textId="77777777" w:rsidR="0059636A" w:rsidRPr="00801EE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 </w:t>
            </w:r>
          </w:p>
        </w:tc>
      </w:tr>
    </w:tbl>
    <w:p w14:paraId="71224E43" w14:textId="77777777" w:rsidR="0059636A" w:rsidRDefault="0059636A" w:rsidP="0059636A">
      <w:pPr>
        <w:rPr>
          <w:lang w:eastAsia="x-none"/>
        </w:rPr>
      </w:pPr>
    </w:p>
    <w:tbl>
      <w:tblPr>
        <w:tblStyle w:val="TableGrid"/>
        <w:tblW w:w="9090" w:type="dxa"/>
        <w:tblInd w:w="85" w:type="dxa"/>
        <w:tblLook w:val="04A0" w:firstRow="1" w:lastRow="0" w:firstColumn="1" w:lastColumn="0" w:noHBand="0" w:noVBand="1"/>
      </w:tblPr>
      <w:tblGrid>
        <w:gridCol w:w="450"/>
        <w:gridCol w:w="1716"/>
        <w:gridCol w:w="1534"/>
        <w:gridCol w:w="5390"/>
      </w:tblGrid>
      <w:tr w:rsidR="0059636A" w:rsidRPr="005D697B" w14:paraId="384ABD31" w14:textId="77777777" w:rsidTr="00B21C18">
        <w:tc>
          <w:tcPr>
            <w:tcW w:w="9090" w:type="dxa"/>
            <w:gridSpan w:val="4"/>
            <w:shd w:val="clear" w:color="auto" w:fill="DEEAF6" w:themeFill="accent1" w:themeFillTint="33"/>
          </w:tcPr>
          <w:p w14:paraId="4C2165C9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Case ngoại lệ</w:t>
            </w:r>
          </w:p>
        </w:tc>
      </w:tr>
      <w:tr w:rsidR="0059636A" w:rsidRPr="005D697B" w14:paraId="5247469D" w14:textId="77777777" w:rsidTr="00B21C18">
        <w:tc>
          <w:tcPr>
            <w:tcW w:w="450" w:type="dxa"/>
          </w:tcPr>
          <w:p w14:paraId="2648CD3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1</w:t>
            </w:r>
          </w:p>
        </w:tc>
        <w:tc>
          <w:tcPr>
            <w:tcW w:w="1716" w:type="dxa"/>
          </w:tcPr>
          <w:p w14:paraId="51F60E66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ack về từ màn hình xác thực</w:t>
            </w:r>
          </w:p>
        </w:tc>
        <w:tc>
          <w:tcPr>
            <w:tcW w:w="1534" w:type="dxa"/>
          </w:tcPr>
          <w:p w14:paraId="67934135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pp Client</w:t>
            </w:r>
          </w:p>
        </w:tc>
        <w:tc>
          <w:tcPr>
            <w:tcW w:w="5390" w:type="dxa"/>
          </w:tcPr>
          <w:p w14:paraId="17398C83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Giao dịch chưa thành công </w:t>
            </w:r>
          </w:p>
          <w:p w14:paraId="15D0338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Bạn có muốn thực hiện lại giao dịch không?</w:t>
            </w:r>
          </w:p>
          <w:p w14:paraId="6F560694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Show button: Xác nhận / Hủy </w:t>
            </w:r>
          </w:p>
        </w:tc>
      </w:tr>
      <w:tr w:rsidR="0059636A" w:rsidRPr="005D697B" w14:paraId="220F1D42" w14:textId="77777777" w:rsidTr="00B21C18">
        <w:tc>
          <w:tcPr>
            <w:tcW w:w="450" w:type="dxa"/>
          </w:tcPr>
          <w:p w14:paraId="136CCFC7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lastRenderedPageBreak/>
              <w:t>2</w:t>
            </w:r>
          </w:p>
        </w:tc>
        <w:tc>
          <w:tcPr>
            <w:tcW w:w="1716" w:type="dxa"/>
          </w:tcPr>
          <w:p w14:paraId="506BB77F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Sai thông tin số điện thoại</w:t>
            </w:r>
          </w:p>
        </w:tc>
        <w:tc>
          <w:tcPr>
            <w:tcW w:w="1534" w:type="dxa"/>
          </w:tcPr>
          <w:p w14:paraId="4F6B517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AI Server</w:t>
            </w:r>
          </w:p>
        </w:tc>
        <w:tc>
          <w:tcPr>
            <w:tcW w:w="5390" w:type="dxa"/>
          </w:tcPr>
          <w:p w14:paraId="6320086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AI server sẽ verify thông tin số điện thoại khách hàng nhập. Trường hợp nhập sai sẽ thông báo: </w:t>
            </w:r>
          </w:p>
          <w:p w14:paraId="5EEF6C0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“Số điện thoại của quý khách không chính xác, vui lòng kiểm tra lại”</w:t>
            </w:r>
          </w:p>
        </w:tc>
      </w:tr>
      <w:tr w:rsidR="0059636A" w:rsidRPr="005D697B" w14:paraId="06C42989" w14:textId="77777777" w:rsidTr="00B21C18">
        <w:tc>
          <w:tcPr>
            <w:tcW w:w="450" w:type="dxa"/>
          </w:tcPr>
          <w:p w14:paraId="38E23DFA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center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3</w:t>
            </w:r>
          </w:p>
        </w:tc>
        <w:tc>
          <w:tcPr>
            <w:tcW w:w="1716" w:type="dxa"/>
          </w:tcPr>
          <w:p w14:paraId="5A7060DB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Sai thông tin số tiền.  </w:t>
            </w:r>
          </w:p>
        </w:tc>
        <w:tc>
          <w:tcPr>
            <w:tcW w:w="1534" w:type="dxa"/>
          </w:tcPr>
          <w:p w14:paraId="2440A4E0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AI Server </w:t>
            </w:r>
          </w:p>
        </w:tc>
        <w:tc>
          <w:tcPr>
            <w:tcW w:w="5390" w:type="dxa"/>
          </w:tcPr>
          <w:p w14:paraId="5F01EDC1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 xml:space="preserve">AI server sẽ verify thông tin mệnh giá khách hàng nhập. Trường hợp sai sẽ thông báo lại: </w:t>
            </w:r>
          </w:p>
          <w:p w14:paraId="680AF0C8" w14:textId="77777777" w:rsidR="0059636A" w:rsidRDefault="0059636A" w:rsidP="00B21C18">
            <w:pPr>
              <w:pStyle w:val="Gachdaudongnho"/>
              <w:numPr>
                <w:ilvl w:val="0"/>
                <w:numId w:val="0"/>
              </w:numPr>
              <w:spacing w:before="60" w:after="60" w:line="288" w:lineRule="auto"/>
              <w:jc w:val="both"/>
              <w:rPr>
                <w:rFonts w:ascii="Tahoma" w:hAnsi="Tahoma" w:cs="Tahoma"/>
                <w:color w:val="auto"/>
                <w:sz w:val="16"/>
                <w:szCs w:val="18"/>
              </w:rPr>
            </w:pPr>
            <w:r>
              <w:rPr>
                <w:rFonts w:ascii="Tahoma" w:hAnsi="Tahoma" w:cs="Tahoma"/>
                <w:color w:val="auto"/>
                <w:sz w:val="16"/>
                <w:szCs w:val="18"/>
              </w:rPr>
              <w:t>“Mệnh giá khách hàng nhập không chính xác, hoặc không được hỗ trợ, vui lòng kiểm tra và thử lại”</w:t>
            </w:r>
          </w:p>
        </w:tc>
      </w:tr>
    </w:tbl>
    <w:p w14:paraId="2E7A306E" w14:textId="77777777" w:rsidR="0059636A" w:rsidRDefault="0059636A" w:rsidP="0059636A">
      <w:pPr>
        <w:pStyle w:val="Heading4"/>
        <w:numPr>
          <w:ilvl w:val="0"/>
          <w:numId w:val="0"/>
        </w:numPr>
        <w:spacing w:before="60" w:line="288" w:lineRule="auto"/>
      </w:pPr>
    </w:p>
    <w:p w14:paraId="710DA592" w14:textId="048969A1" w:rsidR="009F0E8C" w:rsidRDefault="009F0E8C" w:rsidP="009F0E8C">
      <w:pPr>
        <w:pStyle w:val="Heading4"/>
        <w:numPr>
          <w:ilvl w:val="0"/>
          <w:numId w:val="0"/>
        </w:numPr>
        <w:spacing w:before="60" w:line="288" w:lineRule="auto"/>
        <w:rPr>
          <w:rFonts w:ascii="Tahoma" w:hAnsi="Tahoma" w:cs="Tahoma"/>
          <w:b w:val="0"/>
          <w:i/>
          <w:sz w:val="20"/>
          <w:szCs w:val="20"/>
          <w:lang w:val="en-US"/>
        </w:rPr>
      </w:pPr>
    </w:p>
    <w:sectPr w:rsidR="009F0E8C" w:rsidSect="008D268B">
      <w:headerReference w:type="default" r:id="rId30"/>
      <w:footerReference w:type="default" r:id="rId31"/>
      <w:pgSz w:w="11907" w:h="16839" w:code="9"/>
      <w:pgMar w:top="1350" w:right="1134" w:bottom="1134" w:left="1701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4747C0" w14:textId="77777777" w:rsidR="00CC4111" w:rsidRDefault="00CC4111">
      <w:r>
        <w:separator/>
      </w:r>
    </w:p>
  </w:endnote>
  <w:endnote w:type="continuationSeparator" w:id="0">
    <w:p w14:paraId="47D2BFD6" w14:textId="77777777" w:rsidR="00CC4111" w:rsidRDefault="00CC41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arrington">
    <w:panose1 w:val="04040505050A02020702"/>
    <w:charset w:val="00"/>
    <w:family w:val="decorative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.VnHelvetIns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C19C4A" w14:textId="4C6A6DA6" w:rsidR="00576966" w:rsidRPr="00DC5D12" w:rsidRDefault="00576966" w:rsidP="00817FEC">
    <w:pPr>
      <w:pStyle w:val="Footer"/>
      <w:pBdr>
        <w:top w:val="single" w:sz="4" w:space="1" w:color="auto"/>
      </w:pBdr>
      <w:shd w:val="clear" w:color="auto" w:fill="E0E0E0"/>
      <w:tabs>
        <w:tab w:val="clear" w:pos="4320"/>
        <w:tab w:val="clear" w:pos="8640"/>
      </w:tabs>
      <w:rPr>
        <w:rFonts w:ascii="Tahoma" w:hAnsi="Tahoma" w:cs="Tahoma"/>
        <w:sz w:val="20"/>
        <w:szCs w:val="20"/>
        <w:lang w:val="en-US"/>
      </w:rPr>
    </w:pPr>
    <w:r w:rsidRPr="00DC5D12">
      <w:rPr>
        <w:rFonts w:ascii="Tahoma" w:hAnsi="Tahoma" w:cs="Tahoma"/>
        <w:sz w:val="20"/>
        <w:szCs w:val="20"/>
      </w:rPr>
      <w:t xml:space="preserve">© </w:t>
    </w:r>
    <w:r>
      <w:rPr>
        <w:rFonts w:ascii="Tahoma" w:hAnsi="Tahoma" w:cs="Tahoma"/>
        <w:sz w:val="20"/>
        <w:szCs w:val="20"/>
        <w:lang w:val="en-US"/>
      </w:rPr>
      <w:t>VCBPAY</w:t>
    </w:r>
    <w:r w:rsidRPr="00DC5D12">
      <w:rPr>
        <w:rFonts w:ascii="Tahoma" w:hAnsi="Tahoma" w:cs="Tahoma"/>
        <w:sz w:val="20"/>
        <w:szCs w:val="20"/>
        <w:lang w:val="en-US"/>
      </w:rPr>
      <w:t>_URD</w:t>
    </w:r>
    <w:r>
      <w:rPr>
        <w:rFonts w:ascii="Tahoma" w:hAnsi="Tahoma" w:cs="Tahoma"/>
        <w:sz w:val="20"/>
        <w:szCs w:val="20"/>
        <w:lang w:val="en-US"/>
      </w:rPr>
      <w:t xml:space="preserve">_Chatbot                                                                                                   </w:t>
    </w:r>
    <w:r w:rsidRPr="00DC5D12">
      <w:rPr>
        <w:rStyle w:val="PageNumber"/>
        <w:rFonts w:ascii="Tahoma" w:hAnsi="Tahoma" w:cs="Tahoma"/>
        <w:sz w:val="20"/>
        <w:szCs w:val="20"/>
      </w:rPr>
      <w:fldChar w:fldCharType="begin"/>
    </w:r>
    <w:r w:rsidRPr="00DC5D12">
      <w:rPr>
        <w:rStyle w:val="PageNumber"/>
        <w:rFonts w:ascii="Tahoma" w:hAnsi="Tahoma" w:cs="Tahoma"/>
        <w:sz w:val="20"/>
        <w:szCs w:val="20"/>
      </w:rPr>
      <w:instrText xml:space="preserve"> PAGE </w:instrText>
    </w:r>
    <w:r w:rsidRPr="00DC5D12">
      <w:rPr>
        <w:rStyle w:val="PageNumber"/>
        <w:rFonts w:ascii="Tahoma" w:hAnsi="Tahoma" w:cs="Tahoma"/>
        <w:sz w:val="20"/>
        <w:szCs w:val="20"/>
      </w:rPr>
      <w:fldChar w:fldCharType="separate"/>
    </w:r>
    <w:r w:rsidR="008766D6">
      <w:rPr>
        <w:rStyle w:val="PageNumber"/>
        <w:rFonts w:ascii="Tahoma" w:hAnsi="Tahoma" w:cs="Tahoma"/>
        <w:noProof/>
        <w:sz w:val="20"/>
        <w:szCs w:val="20"/>
      </w:rPr>
      <w:t>4</w:t>
    </w:r>
    <w:r w:rsidRPr="00DC5D12">
      <w:rPr>
        <w:rStyle w:val="PageNumber"/>
        <w:rFonts w:ascii="Tahoma" w:hAnsi="Tahoma" w:cs="Tahoma"/>
        <w:sz w:val="20"/>
        <w:szCs w:val="20"/>
      </w:rPr>
      <w:fldChar w:fldCharType="end"/>
    </w:r>
    <w:r w:rsidRPr="00DC5D12">
      <w:rPr>
        <w:rStyle w:val="PageNumber"/>
        <w:rFonts w:ascii="Tahoma" w:hAnsi="Tahoma" w:cs="Tahoma"/>
        <w:sz w:val="20"/>
        <w:szCs w:val="20"/>
      </w:rPr>
      <w:t>/</w:t>
    </w:r>
    <w:r w:rsidRPr="00DC5D12">
      <w:rPr>
        <w:rStyle w:val="PageNumber"/>
        <w:rFonts w:ascii="Tahoma" w:hAnsi="Tahoma" w:cs="Tahoma"/>
        <w:sz w:val="20"/>
        <w:szCs w:val="20"/>
      </w:rPr>
      <w:fldChar w:fldCharType="begin"/>
    </w:r>
    <w:r w:rsidRPr="00DC5D12">
      <w:rPr>
        <w:rStyle w:val="PageNumber"/>
        <w:rFonts w:ascii="Tahoma" w:hAnsi="Tahoma" w:cs="Tahoma"/>
        <w:sz w:val="20"/>
        <w:szCs w:val="20"/>
      </w:rPr>
      <w:instrText xml:space="preserve"> NUMPAGES </w:instrText>
    </w:r>
    <w:r w:rsidRPr="00DC5D12">
      <w:rPr>
        <w:rStyle w:val="PageNumber"/>
        <w:rFonts w:ascii="Tahoma" w:hAnsi="Tahoma" w:cs="Tahoma"/>
        <w:sz w:val="20"/>
        <w:szCs w:val="20"/>
      </w:rPr>
      <w:fldChar w:fldCharType="separate"/>
    </w:r>
    <w:r w:rsidR="008766D6">
      <w:rPr>
        <w:rStyle w:val="PageNumber"/>
        <w:rFonts w:ascii="Tahoma" w:hAnsi="Tahoma" w:cs="Tahoma"/>
        <w:noProof/>
        <w:sz w:val="20"/>
        <w:szCs w:val="20"/>
      </w:rPr>
      <w:t>26</w:t>
    </w:r>
    <w:r w:rsidRPr="00DC5D12">
      <w:rPr>
        <w:rStyle w:val="PageNumber"/>
        <w:rFonts w:ascii="Tahoma" w:hAnsi="Tahoma" w:cs="Tahoma"/>
        <w:sz w:val="20"/>
        <w:szCs w:val="20"/>
      </w:rPr>
      <w:fldChar w:fldCharType="end"/>
    </w:r>
  </w:p>
  <w:p w14:paraId="2C12C304" w14:textId="77777777" w:rsidR="00576966" w:rsidRDefault="0057696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C94A1A0" w14:textId="77777777" w:rsidR="00CC4111" w:rsidRDefault="00CC4111">
      <w:r>
        <w:separator/>
      </w:r>
    </w:p>
  </w:footnote>
  <w:footnote w:type="continuationSeparator" w:id="0">
    <w:p w14:paraId="1E30EEE7" w14:textId="77777777" w:rsidR="00CC4111" w:rsidRDefault="00CC411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64628D" w14:textId="67441FD8" w:rsidR="00576966" w:rsidRPr="00F33EF2" w:rsidRDefault="00576966" w:rsidP="00F33EF2">
    <w:pPr>
      <w:pStyle w:val="Header"/>
      <w:ind w:right="-198"/>
      <w:rPr>
        <w:rFonts w:ascii="Tahoma" w:hAnsi="Tahoma" w:cs="Tahoma"/>
        <w:sz w:val="20"/>
        <w:szCs w:val="20"/>
        <w:vertAlign w:val="superscript"/>
        <w:lang w:val="en-US"/>
      </w:rPr>
    </w:pPr>
    <w:r w:rsidRPr="00DC5D12">
      <w:rPr>
        <w:rFonts w:ascii="Tahoma" w:hAnsi="Tahoma" w:cs="Tahoma"/>
        <w:i/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5250EBFC" wp14:editId="001649EC">
              <wp:simplePos x="0" y="0"/>
              <wp:positionH relativeFrom="column">
                <wp:posOffset>-3810</wp:posOffset>
              </wp:positionH>
              <wp:positionV relativeFrom="paragraph">
                <wp:posOffset>301320</wp:posOffset>
              </wp:positionV>
              <wp:extent cx="5762625" cy="635"/>
              <wp:effectExtent l="0" t="0" r="28575" b="37465"/>
              <wp:wrapNone/>
              <wp:docPr id="1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2625" cy="63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1850F4F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" o:spid="_x0000_s1026" type="#_x0000_t32" style="position:absolute;margin-left:-.3pt;margin-top:23.75pt;width:453.75pt;height:.0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"/>
          </w:pict>
        </mc:Fallback>
      </mc:AlternateContent>
    </w:r>
    <w:r w:rsidRPr="00DC5D12">
      <w:rPr>
        <w:rFonts w:ascii="Tahoma" w:hAnsi="Tahoma" w:cs="Tahoma"/>
        <w:i/>
        <w:sz w:val="20"/>
        <w:szCs w:val="20"/>
        <w:lang w:val="en-US"/>
      </w:rPr>
      <w:t xml:space="preserve">Tài liệu nghiệp vụ mô tả </w:t>
    </w:r>
    <w:r>
      <w:rPr>
        <w:rFonts w:ascii="Tahoma" w:hAnsi="Tahoma" w:cs="Tahoma"/>
        <w:i/>
        <w:sz w:val="20"/>
        <w:szCs w:val="20"/>
        <w:lang w:val="en-US"/>
      </w:rPr>
      <w:t>yêu cầu cập nhật chức năng chatbot trên ứng dụng VCBPA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B4172"/>
    <w:multiLevelType w:val="hybridMultilevel"/>
    <w:tmpl w:val="E10ADAFE"/>
    <w:lvl w:ilvl="0" w:tplc="08E4901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B30EEE"/>
    <w:multiLevelType w:val="hybridMultilevel"/>
    <w:tmpl w:val="C6508E9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A2B5063"/>
    <w:multiLevelType w:val="multilevel"/>
    <w:tmpl w:val="05F4D1AA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0" w:firstLine="0"/>
      </w:pPr>
      <w:rPr>
        <w:rFonts w:ascii="Tahoma" w:eastAsia="Times New Roman" w:hAnsi="Tahoma" w:cs="Tahoma" w:hint="default"/>
        <w:sz w:val="22"/>
        <w:szCs w:val="20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360"/>
        </w:tabs>
        <w:ind w:left="0" w:firstLine="0"/>
      </w:pPr>
      <w:rPr>
        <w:rFonts w:hint="default"/>
        <w:sz w:val="20"/>
        <w:szCs w:val="24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800"/>
        </w:tabs>
        <w:ind w:left="567" w:hanging="567"/>
      </w:pPr>
      <w:rPr>
        <w:rFonts w:ascii="Tahoma" w:hAnsi="Tahoma" w:cs="Tahoma" w:hint="default"/>
        <w:sz w:val="20"/>
        <w:szCs w:val="20"/>
      </w:rPr>
    </w:lvl>
    <w:lvl w:ilvl="3">
      <w:start w:val="1"/>
      <w:numFmt w:val="lowerLetter"/>
      <w:pStyle w:val="Heading4"/>
      <w:lvlText w:val="%4)"/>
      <w:lvlJc w:val="left"/>
      <w:pPr>
        <w:tabs>
          <w:tab w:val="num" w:pos="2520"/>
        </w:tabs>
        <w:ind w:left="2160" w:firstLine="0"/>
      </w:pPr>
      <w:rPr>
        <w:rFonts w:hint="default"/>
      </w:rPr>
    </w:lvl>
    <w:lvl w:ilvl="4">
      <w:start w:val="1"/>
      <w:numFmt w:val="decimal"/>
      <w:pStyle w:val="Heading5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pStyle w:val="Heading6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pStyle w:val="Heading7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pStyle w:val="Heading8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pStyle w:val="Heading9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3" w15:restartNumberingAfterBreak="0">
    <w:nsid w:val="146110BB"/>
    <w:multiLevelType w:val="hybridMultilevel"/>
    <w:tmpl w:val="0D6C63D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93A7CE4"/>
    <w:multiLevelType w:val="hybridMultilevel"/>
    <w:tmpl w:val="B492F268"/>
    <w:lvl w:ilvl="0" w:tplc="384AFF9C">
      <w:start w:val="3"/>
      <w:numFmt w:val="bullet"/>
      <w:lvlText w:val=""/>
      <w:lvlJc w:val="left"/>
      <w:pPr>
        <w:ind w:left="1080" w:hanging="360"/>
      </w:pPr>
      <w:rPr>
        <w:rFonts w:ascii="Symbol" w:eastAsia="Arial" w:hAnsi="Symbol" w:cs="Tahoma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ACB0D73"/>
    <w:multiLevelType w:val="multilevel"/>
    <w:tmpl w:val="581C86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i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i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i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i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i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i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i/>
      </w:rPr>
    </w:lvl>
  </w:abstractNum>
  <w:abstractNum w:abstractNumId="6" w15:restartNumberingAfterBreak="0">
    <w:nsid w:val="1CA10F3F"/>
    <w:multiLevelType w:val="hybridMultilevel"/>
    <w:tmpl w:val="AB569BCC"/>
    <w:lvl w:ilvl="0" w:tplc="A6942A78">
      <w:numFmt w:val="bullet"/>
      <w:lvlText w:val=""/>
      <w:lvlJc w:val="left"/>
      <w:pPr>
        <w:ind w:left="1080" w:hanging="360"/>
      </w:pPr>
      <w:rPr>
        <w:rFonts w:ascii="Symbol" w:eastAsia="Arial" w:hAnsi="Symbol" w:cs="Tahoma" w:hint="default"/>
        <w:b w:val="0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E71630A"/>
    <w:multiLevelType w:val="hybridMultilevel"/>
    <w:tmpl w:val="7430C48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08F67D1"/>
    <w:multiLevelType w:val="hybridMultilevel"/>
    <w:tmpl w:val="265C1BFC"/>
    <w:lvl w:ilvl="0" w:tplc="739A7D60">
      <w:numFmt w:val="bullet"/>
      <w:lvlText w:val=""/>
      <w:lvlJc w:val="left"/>
      <w:pPr>
        <w:ind w:left="720" w:hanging="360"/>
      </w:pPr>
      <w:rPr>
        <w:rFonts w:ascii="Symbol" w:eastAsia="Arial" w:hAnsi="Symbo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2A7D4">
      <w:start w:val="30"/>
      <w:numFmt w:val="bullet"/>
      <w:lvlText w:val=""/>
      <w:lvlJc w:val="left"/>
      <w:pPr>
        <w:ind w:left="2160" w:hanging="360"/>
      </w:pPr>
      <w:rPr>
        <w:rFonts w:ascii="Wingdings" w:eastAsia="Times New Roman" w:hAnsi="Wingdings" w:cs="Tahoma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B46EAC"/>
    <w:multiLevelType w:val="hybridMultilevel"/>
    <w:tmpl w:val="D01C8332"/>
    <w:lvl w:ilvl="0" w:tplc="E2E064CE">
      <w:start w:val="3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34125C6"/>
    <w:multiLevelType w:val="hybridMultilevel"/>
    <w:tmpl w:val="9BA0C7BC"/>
    <w:lvl w:ilvl="0" w:tplc="08E4901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ABA5FD2"/>
    <w:multiLevelType w:val="hybridMultilevel"/>
    <w:tmpl w:val="53EA8750"/>
    <w:lvl w:ilvl="0" w:tplc="84903258">
      <w:start w:val="1"/>
      <w:numFmt w:val="bullet"/>
      <w:lvlText w:val="-"/>
      <w:lvlJc w:val="left"/>
      <w:pPr>
        <w:ind w:left="2565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6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5" w:hanging="360"/>
      </w:pPr>
      <w:rPr>
        <w:rFonts w:ascii="Wingdings" w:hAnsi="Wingdings" w:hint="default"/>
      </w:rPr>
    </w:lvl>
  </w:abstractNum>
  <w:abstractNum w:abstractNumId="12" w15:restartNumberingAfterBreak="0">
    <w:nsid w:val="5E716FA5"/>
    <w:multiLevelType w:val="hybridMultilevel"/>
    <w:tmpl w:val="7B04B106"/>
    <w:lvl w:ilvl="0" w:tplc="47029BE0">
      <w:numFmt w:val="bullet"/>
      <w:lvlText w:val="-"/>
      <w:lvlJc w:val="left"/>
      <w:pPr>
        <w:ind w:left="39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1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7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3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57" w:hanging="360"/>
      </w:pPr>
      <w:rPr>
        <w:rFonts w:ascii="Wingdings" w:hAnsi="Wingdings" w:hint="default"/>
      </w:rPr>
    </w:lvl>
  </w:abstractNum>
  <w:abstractNum w:abstractNumId="13" w15:restartNumberingAfterBreak="0">
    <w:nsid w:val="67527330"/>
    <w:multiLevelType w:val="hybridMultilevel"/>
    <w:tmpl w:val="F0B28BF2"/>
    <w:lvl w:ilvl="0" w:tplc="AF1EA2CC"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  <w:b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771232"/>
    <w:multiLevelType w:val="hybridMultilevel"/>
    <w:tmpl w:val="527492CE"/>
    <w:lvl w:ilvl="0" w:tplc="55027E9A">
      <w:numFmt w:val="bullet"/>
      <w:lvlText w:val=""/>
      <w:lvlJc w:val="left"/>
      <w:pPr>
        <w:ind w:left="1080" w:hanging="360"/>
      </w:pPr>
      <w:rPr>
        <w:rFonts w:ascii="Wingdings" w:eastAsia="SimSun" w:hAnsi="Wingdings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7B4E392B"/>
    <w:multiLevelType w:val="hybridMultilevel"/>
    <w:tmpl w:val="5982384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7EFF3DC6"/>
    <w:multiLevelType w:val="hybridMultilevel"/>
    <w:tmpl w:val="01E88C98"/>
    <w:lvl w:ilvl="0" w:tplc="61BA7444">
      <w:numFmt w:val="bullet"/>
      <w:pStyle w:val="Gachdaudongnho"/>
      <w:lvlText w:val=""/>
      <w:lvlJc w:val="left"/>
      <w:pPr>
        <w:tabs>
          <w:tab w:val="num" w:pos="0"/>
        </w:tabs>
        <w:ind w:left="284" w:hanging="284"/>
      </w:pPr>
      <w:rPr>
        <w:rFonts w:ascii="Wingdings" w:eastAsia="Harrington" w:hAnsi="Wingdings" w:cs="Harrington"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4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5" w:tplc="040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12"/>
  </w:num>
  <w:num w:numId="3">
    <w:abstractNumId w:val="16"/>
  </w:num>
  <w:num w:numId="4">
    <w:abstractNumId w:val="13"/>
  </w:num>
  <w:num w:numId="5">
    <w:abstractNumId w:val="6"/>
  </w:num>
  <w:num w:numId="6">
    <w:abstractNumId w:val="4"/>
  </w:num>
  <w:num w:numId="7">
    <w:abstractNumId w:val="11"/>
  </w:num>
  <w:num w:numId="8">
    <w:abstractNumId w:val="8"/>
  </w:num>
  <w:num w:numId="9">
    <w:abstractNumId w:val="5"/>
  </w:num>
  <w:num w:numId="10">
    <w:abstractNumId w:val="10"/>
  </w:num>
  <w:num w:numId="11">
    <w:abstractNumId w:val="14"/>
  </w:num>
  <w:num w:numId="12">
    <w:abstractNumId w:val="3"/>
  </w:num>
  <w:num w:numId="13">
    <w:abstractNumId w:val="1"/>
  </w:num>
  <w:num w:numId="14">
    <w:abstractNumId w:val="7"/>
  </w:num>
  <w:num w:numId="15">
    <w:abstractNumId w:val="0"/>
  </w:num>
  <w:num w:numId="16">
    <w:abstractNumId w:val="15"/>
  </w:num>
  <w:num w:numId="17">
    <w:abstractNumId w:val="9"/>
  </w:num>
  <w:num w:numId="18">
    <w:abstractNumId w:val="1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activeWritingStyle w:appName="MSWord" w:lang="en-US" w:vendorID="64" w:dllVersion="131078" w:nlCheck="1" w:checkStyle="1"/>
  <w:activeWritingStyle w:appName="MSWord" w:lang="fr-FR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97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308D"/>
    <w:rsid w:val="00000F0F"/>
    <w:rsid w:val="0000270B"/>
    <w:rsid w:val="00002BDA"/>
    <w:rsid w:val="000046C4"/>
    <w:rsid w:val="00004884"/>
    <w:rsid w:val="00007045"/>
    <w:rsid w:val="00007D8C"/>
    <w:rsid w:val="000107C5"/>
    <w:rsid w:val="00010C01"/>
    <w:rsid w:val="0001182F"/>
    <w:rsid w:val="0001341F"/>
    <w:rsid w:val="00013781"/>
    <w:rsid w:val="00013B62"/>
    <w:rsid w:val="000141BB"/>
    <w:rsid w:val="00014D1D"/>
    <w:rsid w:val="00014F89"/>
    <w:rsid w:val="000166C7"/>
    <w:rsid w:val="00017E6D"/>
    <w:rsid w:val="00021004"/>
    <w:rsid w:val="00023DB4"/>
    <w:rsid w:val="00025545"/>
    <w:rsid w:val="00025556"/>
    <w:rsid w:val="00025C92"/>
    <w:rsid w:val="00026AF1"/>
    <w:rsid w:val="0002747F"/>
    <w:rsid w:val="0003065E"/>
    <w:rsid w:val="00031085"/>
    <w:rsid w:val="000311E2"/>
    <w:rsid w:val="00031446"/>
    <w:rsid w:val="000319EF"/>
    <w:rsid w:val="00031EF5"/>
    <w:rsid w:val="00032D8C"/>
    <w:rsid w:val="00033570"/>
    <w:rsid w:val="00033E6F"/>
    <w:rsid w:val="00034BC4"/>
    <w:rsid w:val="000360A2"/>
    <w:rsid w:val="000363F1"/>
    <w:rsid w:val="00037CF0"/>
    <w:rsid w:val="00040BF5"/>
    <w:rsid w:val="000427A0"/>
    <w:rsid w:val="000427F4"/>
    <w:rsid w:val="00043A5E"/>
    <w:rsid w:val="00043B02"/>
    <w:rsid w:val="00044FBC"/>
    <w:rsid w:val="000453DB"/>
    <w:rsid w:val="000458FA"/>
    <w:rsid w:val="00045E47"/>
    <w:rsid w:val="000461BC"/>
    <w:rsid w:val="000473E5"/>
    <w:rsid w:val="0004764C"/>
    <w:rsid w:val="0005035F"/>
    <w:rsid w:val="0005078F"/>
    <w:rsid w:val="00050BB0"/>
    <w:rsid w:val="00050E54"/>
    <w:rsid w:val="00051554"/>
    <w:rsid w:val="000533CC"/>
    <w:rsid w:val="00053A0C"/>
    <w:rsid w:val="00054963"/>
    <w:rsid w:val="00055EC0"/>
    <w:rsid w:val="00060B14"/>
    <w:rsid w:val="00061118"/>
    <w:rsid w:val="000615AB"/>
    <w:rsid w:val="0006188A"/>
    <w:rsid w:val="00064B0B"/>
    <w:rsid w:val="00065D06"/>
    <w:rsid w:val="00066679"/>
    <w:rsid w:val="000675E4"/>
    <w:rsid w:val="0007095F"/>
    <w:rsid w:val="000724BA"/>
    <w:rsid w:val="0007352C"/>
    <w:rsid w:val="00073883"/>
    <w:rsid w:val="00073B2D"/>
    <w:rsid w:val="00074525"/>
    <w:rsid w:val="00074CE3"/>
    <w:rsid w:val="00075497"/>
    <w:rsid w:val="000755C2"/>
    <w:rsid w:val="00075EA0"/>
    <w:rsid w:val="000768A8"/>
    <w:rsid w:val="00076BB2"/>
    <w:rsid w:val="00080710"/>
    <w:rsid w:val="000808F5"/>
    <w:rsid w:val="00081044"/>
    <w:rsid w:val="00081E45"/>
    <w:rsid w:val="00082CF8"/>
    <w:rsid w:val="00083904"/>
    <w:rsid w:val="000840A1"/>
    <w:rsid w:val="00084171"/>
    <w:rsid w:val="00084CB5"/>
    <w:rsid w:val="000858F6"/>
    <w:rsid w:val="00085AE6"/>
    <w:rsid w:val="00085E89"/>
    <w:rsid w:val="0008624C"/>
    <w:rsid w:val="000873CD"/>
    <w:rsid w:val="0008778F"/>
    <w:rsid w:val="00087892"/>
    <w:rsid w:val="000907C5"/>
    <w:rsid w:val="00091189"/>
    <w:rsid w:val="00091DB5"/>
    <w:rsid w:val="000933CD"/>
    <w:rsid w:val="00095EF8"/>
    <w:rsid w:val="00096433"/>
    <w:rsid w:val="00096B43"/>
    <w:rsid w:val="00096C7C"/>
    <w:rsid w:val="00097565"/>
    <w:rsid w:val="000A03FF"/>
    <w:rsid w:val="000A0702"/>
    <w:rsid w:val="000A1B28"/>
    <w:rsid w:val="000A2FBF"/>
    <w:rsid w:val="000A3F82"/>
    <w:rsid w:val="000A44F2"/>
    <w:rsid w:val="000A45D6"/>
    <w:rsid w:val="000A4B49"/>
    <w:rsid w:val="000A4F31"/>
    <w:rsid w:val="000A6235"/>
    <w:rsid w:val="000A6EF1"/>
    <w:rsid w:val="000B0C7A"/>
    <w:rsid w:val="000B1234"/>
    <w:rsid w:val="000B1258"/>
    <w:rsid w:val="000B1704"/>
    <w:rsid w:val="000B35F2"/>
    <w:rsid w:val="000B41CB"/>
    <w:rsid w:val="000B4463"/>
    <w:rsid w:val="000B5FF5"/>
    <w:rsid w:val="000B6EC4"/>
    <w:rsid w:val="000B7181"/>
    <w:rsid w:val="000C152F"/>
    <w:rsid w:val="000C19B8"/>
    <w:rsid w:val="000C37F5"/>
    <w:rsid w:val="000C398A"/>
    <w:rsid w:val="000C56B3"/>
    <w:rsid w:val="000C5961"/>
    <w:rsid w:val="000C6CED"/>
    <w:rsid w:val="000C6F22"/>
    <w:rsid w:val="000C782C"/>
    <w:rsid w:val="000C7DC8"/>
    <w:rsid w:val="000C7E39"/>
    <w:rsid w:val="000D02AF"/>
    <w:rsid w:val="000D035E"/>
    <w:rsid w:val="000D03D5"/>
    <w:rsid w:val="000D279E"/>
    <w:rsid w:val="000D2837"/>
    <w:rsid w:val="000D3CF7"/>
    <w:rsid w:val="000D4655"/>
    <w:rsid w:val="000D4AF1"/>
    <w:rsid w:val="000D55DE"/>
    <w:rsid w:val="000D7B48"/>
    <w:rsid w:val="000E044B"/>
    <w:rsid w:val="000E72ED"/>
    <w:rsid w:val="000E7BF4"/>
    <w:rsid w:val="000F07D2"/>
    <w:rsid w:val="000F0B9C"/>
    <w:rsid w:val="000F1380"/>
    <w:rsid w:val="000F28DF"/>
    <w:rsid w:val="000F2954"/>
    <w:rsid w:val="000F5645"/>
    <w:rsid w:val="000F56C4"/>
    <w:rsid w:val="000F74AB"/>
    <w:rsid w:val="000F7A30"/>
    <w:rsid w:val="001001D0"/>
    <w:rsid w:val="00100B3C"/>
    <w:rsid w:val="00101C66"/>
    <w:rsid w:val="0010243F"/>
    <w:rsid w:val="00102CF4"/>
    <w:rsid w:val="001036C0"/>
    <w:rsid w:val="00103DE9"/>
    <w:rsid w:val="0010416A"/>
    <w:rsid w:val="0010537B"/>
    <w:rsid w:val="001057C7"/>
    <w:rsid w:val="0010686F"/>
    <w:rsid w:val="00106CA6"/>
    <w:rsid w:val="001078FE"/>
    <w:rsid w:val="00107BDA"/>
    <w:rsid w:val="00110C1E"/>
    <w:rsid w:val="001110BE"/>
    <w:rsid w:val="001114B2"/>
    <w:rsid w:val="00111954"/>
    <w:rsid w:val="00111E95"/>
    <w:rsid w:val="0011224C"/>
    <w:rsid w:val="00112704"/>
    <w:rsid w:val="00112A33"/>
    <w:rsid w:val="0011412D"/>
    <w:rsid w:val="00114C63"/>
    <w:rsid w:val="00115B40"/>
    <w:rsid w:val="00117B21"/>
    <w:rsid w:val="00117B5E"/>
    <w:rsid w:val="001217B3"/>
    <w:rsid w:val="00122108"/>
    <w:rsid w:val="00122A71"/>
    <w:rsid w:val="00122E8A"/>
    <w:rsid w:val="00123707"/>
    <w:rsid w:val="00125AA1"/>
    <w:rsid w:val="00126C7B"/>
    <w:rsid w:val="00126E5C"/>
    <w:rsid w:val="00127C37"/>
    <w:rsid w:val="00130656"/>
    <w:rsid w:val="001309B3"/>
    <w:rsid w:val="0013100A"/>
    <w:rsid w:val="0013218E"/>
    <w:rsid w:val="0013383F"/>
    <w:rsid w:val="00133C8B"/>
    <w:rsid w:val="001340C0"/>
    <w:rsid w:val="00134E18"/>
    <w:rsid w:val="00134EA0"/>
    <w:rsid w:val="00135614"/>
    <w:rsid w:val="001357FA"/>
    <w:rsid w:val="00136AA1"/>
    <w:rsid w:val="00137324"/>
    <w:rsid w:val="00140F56"/>
    <w:rsid w:val="00143644"/>
    <w:rsid w:val="00144775"/>
    <w:rsid w:val="00145279"/>
    <w:rsid w:val="001461D0"/>
    <w:rsid w:val="001469D4"/>
    <w:rsid w:val="001470B6"/>
    <w:rsid w:val="00147951"/>
    <w:rsid w:val="0015039B"/>
    <w:rsid w:val="00151983"/>
    <w:rsid w:val="00153E4F"/>
    <w:rsid w:val="0015534D"/>
    <w:rsid w:val="0015548E"/>
    <w:rsid w:val="00157739"/>
    <w:rsid w:val="00160215"/>
    <w:rsid w:val="0016216D"/>
    <w:rsid w:val="00163CAF"/>
    <w:rsid w:val="0016442C"/>
    <w:rsid w:val="001647EB"/>
    <w:rsid w:val="00164BE5"/>
    <w:rsid w:val="00164D86"/>
    <w:rsid w:val="00165DF2"/>
    <w:rsid w:val="00165F6D"/>
    <w:rsid w:val="001667DC"/>
    <w:rsid w:val="00166D65"/>
    <w:rsid w:val="00166E96"/>
    <w:rsid w:val="0016733E"/>
    <w:rsid w:val="00167708"/>
    <w:rsid w:val="001712F8"/>
    <w:rsid w:val="00171F59"/>
    <w:rsid w:val="00172B20"/>
    <w:rsid w:val="001738C7"/>
    <w:rsid w:val="001738F1"/>
    <w:rsid w:val="00173932"/>
    <w:rsid w:val="0017504F"/>
    <w:rsid w:val="00176701"/>
    <w:rsid w:val="00176F22"/>
    <w:rsid w:val="0018007F"/>
    <w:rsid w:val="00180BE5"/>
    <w:rsid w:val="0018138B"/>
    <w:rsid w:val="00181599"/>
    <w:rsid w:val="001815DE"/>
    <w:rsid w:val="001817BC"/>
    <w:rsid w:val="001821CA"/>
    <w:rsid w:val="00182223"/>
    <w:rsid w:val="00183159"/>
    <w:rsid w:val="0018472C"/>
    <w:rsid w:val="0018645F"/>
    <w:rsid w:val="001874CB"/>
    <w:rsid w:val="00192804"/>
    <w:rsid w:val="00192BF4"/>
    <w:rsid w:val="00195D8A"/>
    <w:rsid w:val="001961AB"/>
    <w:rsid w:val="001969C5"/>
    <w:rsid w:val="001A058F"/>
    <w:rsid w:val="001A09F5"/>
    <w:rsid w:val="001A1F30"/>
    <w:rsid w:val="001A2ACC"/>
    <w:rsid w:val="001A2C1E"/>
    <w:rsid w:val="001A3F66"/>
    <w:rsid w:val="001A4DAC"/>
    <w:rsid w:val="001A6113"/>
    <w:rsid w:val="001B0B78"/>
    <w:rsid w:val="001B15CD"/>
    <w:rsid w:val="001B18C8"/>
    <w:rsid w:val="001B2549"/>
    <w:rsid w:val="001B36AA"/>
    <w:rsid w:val="001B42F7"/>
    <w:rsid w:val="001B497A"/>
    <w:rsid w:val="001B4D9A"/>
    <w:rsid w:val="001B7339"/>
    <w:rsid w:val="001C240E"/>
    <w:rsid w:val="001C3538"/>
    <w:rsid w:val="001C5447"/>
    <w:rsid w:val="001C5495"/>
    <w:rsid w:val="001C5ECE"/>
    <w:rsid w:val="001C63CC"/>
    <w:rsid w:val="001C658A"/>
    <w:rsid w:val="001C70B4"/>
    <w:rsid w:val="001C73F0"/>
    <w:rsid w:val="001C75A2"/>
    <w:rsid w:val="001C776D"/>
    <w:rsid w:val="001C7B9E"/>
    <w:rsid w:val="001D087C"/>
    <w:rsid w:val="001D1DA6"/>
    <w:rsid w:val="001D1E25"/>
    <w:rsid w:val="001D29FB"/>
    <w:rsid w:val="001D2A88"/>
    <w:rsid w:val="001D2DCC"/>
    <w:rsid w:val="001D30F1"/>
    <w:rsid w:val="001D4D5D"/>
    <w:rsid w:val="001D6317"/>
    <w:rsid w:val="001D6A79"/>
    <w:rsid w:val="001D7D80"/>
    <w:rsid w:val="001E00A5"/>
    <w:rsid w:val="001E0985"/>
    <w:rsid w:val="001E0B30"/>
    <w:rsid w:val="001E0CDC"/>
    <w:rsid w:val="001E198F"/>
    <w:rsid w:val="001E2B56"/>
    <w:rsid w:val="001E3578"/>
    <w:rsid w:val="001E50FD"/>
    <w:rsid w:val="001E5C78"/>
    <w:rsid w:val="001E6232"/>
    <w:rsid w:val="001E74C4"/>
    <w:rsid w:val="001E7961"/>
    <w:rsid w:val="001E7B54"/>
    <w:rsid w:val="001F0755"/>
    <w:rsid w:val="001F1DCA"/>
    <w:rsid w:val="001F23C9"/>
    <w:rsid w:val="001F2BBA"/>
    <w:rsid w:val="001F4CF1"/>
    <w:rsid w:val="001F5B67"/>
    <w:rsid w:val="001F6387"/>
    <w:rsid w:val="001F69A2"/>
    <w:rsid w:val="001F6C75"/>
    <w:rsid w:val="001F73D8"/>
    <w:rsid w:val="002001FC"/>
    <w:rsid w:val="00200C25"/>
    <w:rsid w:val="00201050"/>
    <w:rsid w:val="00201333"/>
    <w:rsid w:val="00201CB1"/>
    <w:rsid w:val="00201E3A"/>
    <w:rsid w:val="0020271D"/>
    <w:rsid w:val="002031F3"/>
    <w:rsid w:val="002036A6"/>
    <w:rsid w:val="00203BED"/>
    <w:rsid w:val="00203EDC"/>
    <w:rsid w:val="00204B5D"/>
    <w:rsid w:val="002063B3"/>
    <w:rsid w:val="0020661B"/>
    <w:rsid w:val="0020661E"/>
    <w:rsid w:val="002075D0"/>
    <w:rsid w:val="00207B5B"/>
    <w:rsid w:val="00210838"/>
    <w:rsid w:val="00211359"/>
    <w:rsid w:val="0021253F"/>
    <w:rsid w:val="00212C5B"/>
    <w:rsid w:val="00213326"/>
    <w:rsid w:val="00214E84"/>
    <w:rsid w:val="00215A20"/>
    <w:rsid w:val="002167DC"/>
    <w:rsid w:val="00216EF5"/>
    <w:rsid w:val="002175F5"/>
    <w:rsid w:val="00217F82"/>
    <w:rsid w:val="002201A3"/>
    <w:rsid w:val="00220B6B"/>
    <w:rsid w:val="00222020"/>
    <w:rsid w:val="00222067"/>
    <w:rsid w:val="00222092"/>
    <w:rsid w:val="00222424"/>
    <w:rsid w:val="002241C5"/>
    <w:rsid w:val="0022456C"/>
    <w:rsid w:val="002250BA"/>
    <w:rsid w:val="00226137"/>
    <w:rsid w:val="002305DA"/>
    <w:rsid w:val="00230C7E"/>
    <w:rsid w:val="002312D5"/>
    <w:rsid w:val="00232056"/>
    <w:rsid w:val="00233327"/>
    <w:rsid w:val="00233AA5"/>
    <w:rsid w:val="00233AAF"/>
    <w:rsid w:val="00233E02"/>
    <w:rsid w:val="00233E8F"/>
    <w:rsid w:val="00234730"/>
    <w:rsid w:val="00234C4F"/>
    <w:rsid w:val="00235096"/>
    <w:rsid w:val="00236217"/>
    <w:rsid w:val="00240397"/>
    <w:rsid w:val="00240EB5"/>
    <w:rsid w:val="0024101D"/>
    <w:rsid w:val="002411C3"/>
    <w:rsid w:val="00241CCC"/>
    <w:rsid w:val="00241E45"/>
    <w:rsid w:val="00242AB4"/>
    <w:rsid w:val="00242C76"/>
    <w:rsid w:val="002452AA"/>
    <w:rsid w:val="00246333"/>
    <w:rsid w:val="00247B63"/>
    <w:rsid w:val="00250085"/>
    <w:rsid w:val="00250100"/>
    <w:rsid w:val="00250AA3"/>
    <w:rsid w:val="002517D3"/>
    <w:rsid w:val="00251CBA"/>
    <w:rsid w:val="002521F2"/>
    <w:rsid w:val="0025539E"/>
    <w:rsid w:val="002579DD"/>
    <w:rsid w:val="0026014F"/>
    <w:rsid w:val="0026183F"/>
    <w:rsid w:val="00261D47"/>
    <w:rsid w:val="0026405D"/>
    <w:rsid w:val="002645E2"/>
    <w:rsid w:val="002659AF"/>
    <w:rsid w:val="002661A6"/>
    <w:rsid w:val="00266213"/>
    <w:rsid w:val="0027175D"/>
    <w:rsid w:val="00271EC0"/>
    <w:rsid w:val="00271F61"/>
    <w:rsid w:val="002726F3"/>
    <w:rsid w:val="0027426C"/>
    <w:rsid w:val="00275671"/>
    <w:rsid w:val="00275E0D"/>
    <w:rsid w:val="00276BEF"/>
    <w:rsid w:val="002808B7"/>
    <w:rsid w:val="00280C90"/>
    <w:rsid w:val="00280D49"/>
    <w:rsid w:val="00281154"/>
    <w:rsid w:val="0028163E"/>
    <w:rsid w:val="00282C5A"/>
    <w:rsid w:val="002838E9"/>
    <w:rsid w:val="00283E95"/>
    <w:rsid w:val="00284A58"/>
    <w:rsid w:val="00285723"/>
    <w:rsid w:val="00285DD2"/>
    <w:rsid w:val="00290A93"/>
    <w:rsid w:val="00291E9A"/>
    <w:rsid w:val="00292258"/>
    <w:rsid w:val="0029395C"/>
    <w:rsid w:val="00294FC6"/>
    <w:rsid w:val="00295726"/>
    <w:rsid w:val="002A0061"/>
    <w:rsid w:val="002A1449"/>
    <w:rsid w:val="002A1C04"/>
    <w:rsid w:val="002A1D19"/>
    <w:rsid w:val="002A1D76"/>
    <w:rsid w:val="002A3FBC"/>
    <w:rsid w:val="002A42E3"/>
    <w:rsid w:val="002A48E5"/>
    <w:rsid w:val="002A4FC5"/>
    <w:rsid w:val="002A58CB"/>
    <w:rsid w:val="002A5A65"/>
    <w:rsid w:val="002A5C87"/>
    <w:rsid w:val="002A5CD0"/>
    <w:rsid w:val="002A64E7"/>
    <w:rsid w:val="002A7E69"/>
    <w:rsid w:val="002A7EAE"/>
    <w:rsid w:val="002B037E"/>
    <w:rsid w:val="002B11E3"/>
    <w:rsid w:val="002B1EC0"/>
    <w:rsid w:val="002B4379"/>
    <w:rsid w:val="002B515F"/>
    <w:rsid w:val="002B5A0B"/>
    <w:rsid w:val="002B5B2B"/>
    <w:rsid w:val="002B600D"/>
    <w:rsid w:val="002B633E"/>
    <w:rsid w:val="002B63F0"/>
    <w:rsid w:val="002B7115"/>
    <w:rsid w:val="002C1E59"/>
    <w:rsid w:val="002C22E3"/>
    <w:rsid w:val="002C26ED"/>
    <w:rsid w:val="002C2D6E"/>
    <w:rsid w:val="002C30B7"/>
    <w:rsid w:val="002C332C"/>
    <w:rsid w:val="002C49D5"/>
    <w:rsid w:val="002C5A13"/>
    <w:rsid w:val="002C6F0D"/>
    <w:rsid w:val="002C73BA"/>
    <w:rsid w:val="002C7C19"/>
    <w:rsid w:val="002D0434"/>
    <w:rsid w:val="002D1E26"/>
    <w:rsid w:val="002D30F9"/>
    <w:rsid w:val="002D3DB4"/>
    <w:rsid w:val="002D5F62"/>
    <w:rsid w:val="002D6471"/>
    <w:rsid w:val="002E0F8F"/>
    <w:rsid w:val="002E1F61"/>
    <w:rsid w:val="002E26DA"/>
    <w:rsid w:val="002E2884"/>
    <w:rsid w:val="002E3AE2"/>
    <w:rsid w:val="002E403D"/>
    <w:rsid w:val="002E4582"/>
    <w:rsid w:val="002E50D7"/>
    <w:rsid w:val="002E5C10"/>
    <w:rsid w:val="002E7BA3"/>
    <w:rsid w:val="002E7EC6"/>
    <w:rsid w:val="002F002C"/>
    <w:rsid w:val="002F08A1"/>
    <w:rsid w:val="002F0D8E"/>
    <w:rsid w:val="002F1249"/>
    <w:rsid w:val="002F3D9B"/>
    <w:rsid w:val="002F44D7"/>
    <w:rsid w:val="002F4A2C"/>
    <w:rsid w:val="002F4C28"/>
    <w:rsid w:val="002F5EF2"/>
    <w:rsid w:val="002F6EDA"/>
    <w:rsid w:val="002F6F12"/>
    <w:rsid w:val="0030043A"/>
    <w:rsid w:val="00301DCE"/>
    <w:rsid w:val="003025E3"/>
    <w:rsid w:val="00303234"/>
    <w:rsid w:val="003036BA"/>
    <w:rsid w:val="00304D16"/>
    <w:rsid w:val="00310858"/>
    <w:rsid w:val="003113ED"/>
    <w:rsid w:val="00311423"/>
    <w:rsid w:val="00312B1F"/>
    <w:rsid w:val="003146E1"/>
    <w:rsid w:val="00314D28"/>
    <w:rsid w:val="0031563F"/>
    <w:rsid w:val="003158AA"/>
    <w:rsid w:val="00317551"/>
    <w:rsid w:val="00317AE5"/>
    <w:rsid w:val="00317E4D"/>
    <w:rsid w:val="0032107B"/>
    <w:rsid w:val="00321384"/>
    <w:rsid w:val="0032169B"/>
    <w:rsid w:val="00321B01"/>
    <w:rsid w:val="00322077"/>
    <w:rsid w:val="00322AE4"/>
    <w:rsid w:val="00322BB7"/>
    <w:rsid w:val="003231F7"/>
    <w:rsid w:val="00324BB6"/>
    <w:rsid w:val="003261CC"/>
    <w:rsid w:val="00326853"/>
    <w:rsid w:val="00326A50"/>
    <w:rsid w:val="00326BE7"/>
    <w:rsid w:val="00326EFE"/>
    <w:rsid w:val="00326F89"/>
    <w:rsid w:val="0032727B"/>
    <w:rsid w:val="00327F4A"/>
    <w:rsid w:val="00330118"/>
    <w:rsid w:val="00330670"/>
    <w:rsid w:val="00330B6F"/>
    <w:rsid w:val="003312C6"/>
    <w:rsid w:val="00331F90"/>
    <w:rsid w:val="00332ACB"/>
    <w:rsid w:val="00332EC1"/>
    <w:rsid w:val="003338A4"/>
    <w:rsid w:val="0033430E"/>
    <w:rsid w:val="00334F0C"/>
    <w:rsid w:val="003350EA"/>
    <w:rsid w:val="00335288"/>
    <w:rsid w:val="00335950"/>
    <w:rsid w:val="003361F5"/>
    <w:rsid w:val="00337BD0"/>
    <w:rsid w:val="0034072C"/>
    <w:rsid w:val="00340E20"/>
    <w:rsid w:val="00341C30"/>
    <w:rsid w:val="00342FB9"/>
    <w:rsid w:val="00343464"/>
    <w:rsid w:val="003450BF"/>
    <w:rsid w:val="00345989"/>
    <w:rsid w:val="003463F8"/>
    <w:rsid w:val="00346582"/>
    <w:rsid w:val="0035047E"/>
    <w:rsid w:val="003516B2"/>
    <w:rsid w:val="003521E6"/>
    <w:rsid w:val="00352594"/>
    <w:rsid w:val="003525EE"/>
    <w:rsid w:val="00352E04"/>
    <w:rsid w:val="00353062"/>
    <w:rsid w:val="003535AF"/>
    <w:rsid w:val="00353659"/>
    <w:rsid w:val="00353F62"/>
    <w:rsid w:val="00354BA9"/>
    <w:rsid w:val="00354F1D"/>
    <w:rsid w:val="00355088"/>
    <w:rsid w:val="00356904"/>
    <w:rsid w:val="003570F3"/>
    <w:rsid w:val="0035775F"/>
    <w:rsid w:val="00357ECF"/>
    <w:rsid w:val="0036010A"/>
    <w:rsid w:val="00364C75"/>
    <w:rsid w:val="00367EF8"/>
    <w:rsid w:val="00371569"/>
    <w:rsid w:val="00372BC9"/>
    <w:rsid w:val="003735F9"/>
    <w:rsid w:val="00373689"/>
    <w:rsid w:val="003741D1"/>
    <w:rsid w:val="00374695"/>
    <w:rsid w:val="00374713"/>
    <w:rsid w:val="003749E5"/>
    <w:rsid w:val="003776A4"/>
    <w:rsid w:val="00377E7F"/>
    <w:rsid w:val="00380798"/>
    <w:rsid w:val="00381152"/>
    <w:rsid w:val="00381D67"/>
    <w:rsid w:val="00382125"/>
    <w:rsid w:val="00382511"/>
    <w:rsid w:val="0038279F"/>
    <w:rsid w:val="0038306F"/>
    <w:rsid w:val="0038472B"/>
    <w:rsid w:val="00385318"/>
    <w:rsid w:val="00387C67"/>
    <w:rsid w:val="00387CB8"/>
    <w:rsid w:val="0039097C"/>
    <w:rsid w:val="00390C1D"/>
    <w:rsid w:val="003916FD"/>
    <w:rsid w:val="00391B0D"/>
    <w:rsid w:val="00391E89"/>
    <w:rsid w:val="00392269"/>
    <w:rsid w:val="003925CC"/>
    <w:rsid w:val="00393112"/>
    <w:rsid w:val="003945D8"/>
    <w:rsid w:val="003951D8"/>
    <w:rsid w:val="0039525A"/>
    <w:rsid w:val="00395DC8"/>
    <w:rsid w:val="00396029"/>
    <w:rsid w:val="003966DF"/>
    <w:rsid w:val="003A095E"/>
    <w:rsid w:val="003A0E6E"/>
    <w:rsid w:val="003A1DE2"/>
    <w:rsid w:val="003A269D"/>
    <w:rsid w:val="003A31DE"/>
    <w:rsid w:val="003A3DD1"/>
    <w:rsid w:val="003A3EAA"/>
    <w:rsid w:val="003A3FB3"/>
    <w:rsid w:val="003A40C4"/>
    <w:rsid w:val="003A487A"/>
    <w:rsid w:val="003A4922"/>
    <w:rsid w:val="003A4B1D"/>
    <w:rsid w:val="003A4CB0"/>
    <w:rsid w:val="003A4EDE"/>
    <w:rsid w:val="003A6487"/>
    <w:rsid w:val="003A66B9"/>
    <w:rsid w:val="003A7EF1"/>
    <w:rsid w:val="003B0FD2"/>
    <w:rsid w:val="003B15A3"/>
    <w:rsid w:val="003B1E3A"/>
    <w:rsid w:val="003B2C3A"/>
    <w:rsid w:val="003B3866"/>
    <w:rsid w:val="003B3FC3"/>
    <w:rsid w:val="003B456F"/>
    <w:rsid w:val="003B45FF"/>
    <w:rsid w:val="003B6C92"/>
    <w:rsid w:val="003B6D6F"/>
    <w:rsid w:val="003B6F96"/>
    <w:rsid w:val="003B78BB"/>
    <w:rsid w:val="003C0854"/>
    <w:rsid w:val="003C11A7"/>
    <w:rsid w:val="003C17B0"/>
    <w:rsid w:val="003C245E"/>
    <w:rsid w:val="003C293C"/>
    <w:rsid w:val="003C2AEC"/>
    <w:rsid w:val="003C2DE1"/>
    <w:rsid w:val="003C3FDA"/>
    <w:rsid w:val="003C4684"/>
    <w:rsid w:val="003C4E7D"/>
    <w:rsid w:val="003C55CD"/>
    <w:rsid w:val="003C5DDD"/>
    <w:rsid w:val="003C5F31"/>
    <w:rsid w:val="003C6300"/>
    <w:rsid w:val="003C67BB"/>
    <w:rsid w:val="003C70A1"/>
    <w:rsid w:val="003C7C36"/>
    <w:rsid w:val="003C7D08"/>
    <w:rsid w:val="003D0B1E"/>
    <w:rsid w:val="003D0D0B"/>
    <w:rsid w:val="003D0F1E"/>
    <w:rsid w:val="003D1C92"/>
    <w:rsid w:val="003D3836"/>
    <w:rsid w:val="003D43F9"/>
    <w:rsid w:val="003D4475"/>
    <w:rsid w:val="003D46A2"/>
    <w:rsid w:val="003D5163"/>
    <w:rsid w:val="003D52B0"/>
    <w:rsid w:val="003D551B"/>
    <w:rsid w:val="003D5A03"/>
    <w:rsid w:val="003D657D"/>
    <w:rsid w:val="003D696B"/>
    <w:rsid w:val="003D6BBD"/>
    <w:rsid w:val="003D6F94"/>
    <w:rsid w:val="003D7705"/>
    <w:rsid w:val="003E0834"/>
    <w:rsid w:val="003E2478"/>
    <w:rsid w:val="003E2A38"/>
    <w:rsid w:val="003E2BFC"/>
    <w:rsid w:val="003E2F50"/>
    <w:rsid w:val="003E45CD"/>
    <w:rsid w:val="003E5C17"/>
    <w:rsid w:val="003E5C29"/>
    <w:rsid w:val="003E5F77"/>
    <w:rsid w:val="003E73FA"/>
    <w:rsid w:val="003F031F"/>
    <w:rsid w:val="003F0FD1"/>
    <w:rsid w:val="003F1047"/>
    <w:rsid w:val="003F4424"/>
    <w:rsid w:val="003F45B1"/>
    <w:rsid w:val="003F4D8D"/>
    <w:rsid w:val="003F4FE8"/>
    <w:rsid w:val="003F5051"/>
    <w:rsid w:val="003F522B"/>
    <w:rsid w:val="003F53B1"/>
    <w:rsid w:val="003F584B"/>
    <w:rsid w:val="0040042A"/>
    <w:rsid w:val="00400453"/>
    <w:rsid w:val="00400739"/>
    <w:rsid w:val="00401322"/>
    <w:rsid w:val="004032A5"/>
    <w:rsid w:val="004032B3"/>
    <w:rsid w:val="004046B8"/>
    <w:rsid w:val="00406F30"/>
    <w:rsid w:val="00411FE8"/>
    <w:rsid w:val="00412090"/>
    <w:rsid w:val="00414FB0"/>
    <w:rsid w:val="0041546F"/>
    <w:rsid w:val="004163B2"/>
    <w:rsid w:val="00416AF0"/>
    <w:rsid w:val="00416E87"/>
    <w:rsid w:val="004173B0"/>
    <w:rsid w:val="00417DB4"/>
    <w:rsid w:val="00420DF9"/>
    <w:rsid w:val="00421A67"/>
    <w:rsid w:val="0042203E"/>
    <w:rsid w:val="004227A2"/>
    <w:rsid w:val="00422A66"/>
    <w:rsid w:val="00422E78"/>
    <w:rsid w:val="00423748"/>
    <w:rsid w:val="0042382D"/>
    <w:rsid w:val="00423870"/>
    <w:rsid w:val="00423A39"/>
    <w:rsid w:val="00425A6F"/>
    <w:rsid w:val="004262D9"/>
    <w:rsid w:val="0042669E"/>
    <w:rsid w:val="0042698F"/>
    <w:rsid w:val="00426F9B"/>
    <w:rsid w:val="004274A9"/>
    <w:rsid w:val="0042775F"/>
    <w:rsid w:val="00430BE0"/>
    <w:rsid w:val="00431BB8"/>
    <w:rsid w:val="00431DFB"/>
    <w:rsid w:val="00431E1B"/>
    <w:rsid w:val="00431FF5"/>
    <w:rsid w:val="004322B3"/>
    <w:rsid w:val="004342AB"/>
    <w:rsid w:val="0043443C"/>
    <w:rsid w:val="0044019B"/>
    <w:rsid w:val="0044028F"/>
    <w:rsid w:val="00440457"/>
    <w:rsid w:val="00440CF3"/>
    <w:rsid w:val="00443737"/>
    <w:rsid w:val="00444601"/>
    <w:rsid w:val="00444C03"/>
    <w:rsid w:val="00444DDB"/>
    <w:rsid w:val="00445470"/>
    <w:rsid w:val="00447B14"/>
    <w:rsid w:val="00447E72"/>
    <w:rsid w:val="004502EA"/>
    <w:rsid w:val="004504A2"/>
    <w:rsid w:val="00451D71"/>
    <w:rsid w:val="00452C3B"/>
    <w:rsid w:val="0045309C"/>
    <w:rsid w:val="00453481"/>
    <w:rsid w:val="0045405C"/>
    <w:rsid w:val="00454B33"/>
    <w:rsid w:val="00454E14"/>
    <w:rsid w:val="0045545A"/>
    <w:rsid w:val="0045550E"/>
    <w:rsid w:val="00455797"/>
    <w:rsid w:val="00456E59"/>
    <w:rsid w:val="00457C6E"/>
    <w:rsid w:val="004605FB"/>
    <w:rsid w:val="00460B78"/>
    <w:rsid w:val="00460FD4"/>
    <w:rsid w:val="004627DE"/>
    <w:rsid w:val="00462EAF"/>
    <w:rsid w:val="00463678"/>
    <w:rsid w:val="00463DFF"/>
    <w:rsid w:val="00463F2D"/>
    <w:rsid w:val="004642E7"/>
    <w:rsid w:val="0046589A"/>
    <w:rsid w:val="00465933"/>
    <w:rsid w:val="00467796"/>
    <w:rsid w:val="00467C11"/>
    <w:rsid w:val="004700DD"/>
    <w:rsid w:val="00471227"/>
    <w:rsid w:val="004717A7"/>
    <w:rsid w:val="00471FFF"/>
    <w:rsid w:val="00473423"/>
    <w:rsid w:val="00474B20"/>
    <w:rsid w:val="004752F1"/>
    <w:rsid w:val="004754F9"/>
    <w:rsid w:val="0047617D"/>
    <w:rsid w:val="0047728B"/>
    <w:rsid w:val="0048060A"/>
    <w:rsid w:val="00480C8D"/>
    <w:rsid w:val="00480E5A"/>
    <w:rsid w:val="00481B30"/>
    <w:rsid w:val="004824DB"/>
    <w:rsid w:val="004829C7"/>
    <w:rsid w:val="00483057"/>
    <w:rsid w:val="00483883"/>
    <w:rsid w:val="00484078"/>
    <w:rsid w:val="00484780"/>
    <w:rsid w:val="00484A2A"/>
    <w:rsid w:val="00484B5D"/>
    <w:rsid w:val="0048614C"/>
    <w:rsid w:val="00486B86"/>
    <w:rsid w:val="004872DC"/>
    <w:rsid w:val="0048740D"/>
    <w:rsid w:val="00487427"/>
    <w:rsid w:val="00487838"/>
    <w:rsid w:val="00490967"/>
    <w:rsid w:val="0049157C"/>
    <w:rsid w:val="00491DA0"/>
    <w:rsid w:val="00491F58"/>
    <w:rsid w:val="0049245D"/>
    <w:rsid w:val="004930F9"/>
    <w:rsid w:val="004934B7"/>
    <w:rsid w:val="00493A60"/>
    <w:rsid w:val="0049496B"/>
    <w:rsid w:val="00495423"/>
    <w:rsid w:val="004976C8"/>
    <w:rsid w:val="00497A15"/>
    <w:rsid w:val="004A0075"/>
    <w:rsid w:val="004A0724"/>
    <w:rsid w:val="004A125D"/>
    <w:rsid w:val="004A1885"/>
    <w:rsid w:val="004A1987"/>
    <w:rsid w:val="004A19F4"/>
    <w:rsid w:val="004A1E65"/>
    <w:rsid w:val="004A209F"/>
    <w:rsid w:val="004A25EE"/>
    <w:rsid w:val="004A3255"/>
    <w:rsid w:val="004A338B"/>
    <w:rsid w:val="004A5CD7"/>
    <w:rsid w:val="004A60B4"/>
    <w:rsid w:val="004A628E"/>
    <w:rsid w:val="004A6FCD"/>
    <w:rsid w:val="004A7858"/>
    <w:rsid w:val="004A7B93"/>
    <w:rsid w:val="004A7F7E"/>
    <w:rsid w:val="004B16A1"/>
    <w:rsid w:val="004B1DD2"/>
    <w:rsid w:val="004B22D2"/>
    <w:rsid w:val="004B2D43"/>
    <w:rsid w:val="004B2DCD"/>
    <w:rsid w:val="004B34F5"/>
    <w:rsid w:val="004B4276"/>
    <w:rsid w:val="004B4325"/>
    <w:rsid w:val="004B466E"/>
    <w:rsid w:val="004B480C"/>
    <w:rsid w:val="004B4BBB"/>
    <w:rsid w:val="004B5108"/>
    <w:rsid w:val="004B52DB"/>
    <w:rsid w:val="004B5D35"/>
    <w:rsid w:val="004B6C7B"/>
    <w:rsid w:val="004C0169"/>
    <w:rsid w:val="004C04FF"/>
    <w:rsid w:val="004C05DA"/>
    <w:rsid w:val="004C154B"/>
    <w:rsid w:val="004C334F"/>
    <w:rsid w:val="004C53FC"/>
    <w:rsid w:val="004C7BB7"/>
    <w:rsid w:val="004D0554"/>
    <w:rsid w:val="004D065F"/>
    <w:rsid w:val="004D2152"/>
    <w:rsid w:val="004D2FA1"/>
    <w:rsid w:val="004D3817"/>
    <w:rsid w:val="004D5586"/>
    <w:rsid w:val="004D5E11"/>
    <w:rsid w:val="004D656E"/>
    <w:rsid w:val="004D6635"/>
    <w:rsid w:val="004D6D46"/>
    <w:rsid w:val="004E1477"/>
    <w:rsid w:val="004E2697"/>
    <w:rsid w:val="004E2735"/>
    <w:rsid w:val="004E2835"/>
    <w:rsid w:val="004E2902"/>
    <w:rsid w:val="004E5D30"/>
    <w:rsid w:val="004E5EDC"/>
    <w:rsid w:val="004E62E4"/>
    <w:rsid w:val="004E7080"/>
    <w:rsid w:val="004E7A23"/>
    <w:rsid w:val="004E7EDB"/>
    <w:rsid w:val="004F100F"/>
    <w:rsid w:val="004F1880"/>
    <w:rsid w:val="004F2394"/>
    <w:rsid w:val="004F334D"/>
    <w:rsid w:val="004F52C1"/>
    <w:rsid w:val="004F57E0"/>
    <w:rsid w:val="004F612E"/>
    <w:rsid w:val="004F6A7F"/>
    <w:rsid w:val="004F7060"/>
    <w:rsid w:val="004F7BF4"/>
    <w:rsid w:val="004F7C7B"/>
    <w:rsid w:val="00500311"/>
    <w:rsid w:val="00500E07"/>
    <w:rsid w:val="00501256"/>
    <w:rsid w:val="005019F1"/>
    <w:rsid w:val="00502542"/>
    <w:rsid w:val="00502A29"/>
    <w:rsid w:val="00502F72"/>
    <w:rsid w:val="00503571"/>
    <w:rsid w:val="005035E8"/>
    <w:rsid w:val="00505CCB"/>
    <w:rsid w:val="005060D9"/>
    <w:rsid w:val="00507116"/>
    <w:rsid w:val="00507F95"/>
    <w:rsid w:val="005100CC"/>
    <w:rsid w:val="005129FB"/>
    <w:rsid w:val="00513042"/>
    <w:rsid w:val="005131B9"/>
    <w:rsid w:val="00514695"/>
    <w:rsid w:val="0051625B"/>
    <w:rsid w:val="00517319"/>
    <w:rsid w:val="005179CC"/>
    <w:rsid w:val="00517AA3"/>
    <w:rsid w:val="00521133"/>
    <w:rsid w:val="00521330"/>
    <w:rsid w:val="00521EA5"/>
    <w:rsid w:val="00522810"/>
    <w:rsid w:val="00522F11"/>
    <w:rsid w:val="00523F05"/>
    <w:rsid w:val="0052400F"/>
    <w:rsid w:val="00524AC6"/>
    <w:rsid w:val="00525791"/>
    <w:rsid w:val="00525DE9"/>
    <w:rsid w:val="005306D2"/>
    <w:rsid w:val="00531651"/>
    <w:rsid w:val="0053292B"/>
    <w:rsid w:val="00532FE9"/>
    <w:rsid w:val="00534112"/>
    <w:rsid w:val="005375D3"/>
    <w:rsid w:val="00537903"/>
    <w:rsid w:val="0054009D"/>
    <w:rsid w:val="0054014E"/>
    <w:rsid w:val="00541268"/>
    <w:rsid w:val="00541513"/>
    <w:rsid w:val="0054197E"/>
    <w:rsid w:val="00541BC1"/>
    <w:rsid w:val="005420FA"/>
    <w:rsid w:val="00542723"/>
    <w:rsid w:val="00544A9A"/>
    <w:rsid w:val="00544E1F"/>
    <w:rsid w:val="00545646"/>
    <w:rsid w:val="005457D0"/>
    <w:rsid w:val="005470AB"/>
    <w:rsid w:val="00550099"/>
    <w:rsid w:val="00550AB8"/>
    <w:rsid w:val="005511F4"/>
    <w:rsid w:val="0055142D"/>
    <w:rsid w:val="00551806"/>
    <w:rsid w:val="00551A65"/>
    <w:rsid w:val="00552B9E"/>
    <w:rsid w:val="005543B8"/>
    <w:rsid w:val="00554862"/>
    <w:rsid w:val="00555E02"/>
    <w:rsid w:val="0055747E"/>
    <w:rsid w:val="00563550"/>
    <w:rsid w:val="0056410F"/>
    <w:rsid w:val="00565155"/>
    <w:rsid w:val="005657E3"/>
    <w:rsid w:val="00565ABC"/>
    <w:rsid w:val="00565E03"/>
    <w:rsid w:val="00565FDF"/>
    <w:rsid w:val="00566603"/>
    <w:rsid w:val="00566B69"/>
    <w:rsid w:val="0056701C"/>
    <w:rsid w:val="005679C2"/>
    <w:rsid w:val="005700F9"/>
    <w:rsid w:val="00570641"/>
    <w:rsid w:val="00570FA6"/>
    <w:rsid w:val="00571309"/>
    <w:rsid w:val="00571399"/>
    <w:rsid w:val="00571635"/>
    <w:rsid w:val="0057180D"/>
    <w:rsid w:val="00572260"/>
    <w:rsid w:val="005722BC"/>
    <w:rsid w:val="005725EB"/>
    <w:rsid w:val="00572D33"/>
    <w:rsid w:val="00572F01"/>
    <w:rsid w:val="0057326E"/>
    <w:rsid w:val="005733C2"/>
    <w:rsid w:val="005745C8"/>
    <w:rsid w:val="00576966"/>
    <w:rsid w:val="00580C95"/>
    <w:rsid w:val="00580D85"/>
    <w:rsid w:val="00584A93"/>
    <w:rsid w:val="0058556D"/>
    <w:rsid w:val="00585B31"/>
    <w:rsid w:val="00585CD6"/>
    <w:rsid w:val="00585DC7"/>
    <w:rsid w:val="00586323"/>
    <w:rsid w:val="00586F89"/>
    <w:rsid w:val="00587241"/>
    <w:rsid w:val="005876C1"/>
    <w:rsid w:val="00587C04"/>
    <w:rsid w:val="0059002A"/>
    <w:rsid w:val="0059065F"/>
    <w:rsid w:val="00590D76"/>
    <w:rsid w:val="005914BA"/>
    <w:rsid w:val="005917C0"/>
    <w:rsid w:val="00593AF6"/>
    <w:rsid w:val="00593BE5"/>
    <w:rsid w:val="005949E3"/>
    <w:rsid w:val="005951FA"/>
    <w:rsid w:val="0059636A"/>
    <w:rsid w:val="005A0577"/>
    <w:rsid w:val="005A1AC1"/>
    <w:rsid w:val="005A258C"/>
    <w:rsid w:val="005A3ED5"/>
    <w:rsid w:val="005A5441"/>
    <w:rsid w:val="005A5B1A"/>
    <w:rsid w:val="005A6049"/>
    <w:rsid w:val="005A6D87"/>
    <w:rsid w:val="005B0FBE"/>
    <w:rsid w:val="005B103B"/>
    <w:rsid w:val="005B38D1"/>
    <w:rsid w:val="005B4678"/>
    <w:rsid w:val="005B4E9D"/>
    <w:rsid w:val="005B53A9"/>
    <w:rsid w:val="005B57FB"/>
    <w:rsid w:val="005C0CCF"/>
    <w:rsid w:val="005C1226"/>
    <w:rsid w:val="005C1C1B"/>
    <w:rsid w:val="005C3056"/>
    <w:rsid w:val="005C39DA"/>
    <w:rsid w:val="005C4D0E"/>
    <w:rsid w:val="005C50D2"/>
    <w:rsid w:val="005C6777"/>
    <w:rsid w:val="005C6F55"/>
    <w:rsid w:val="005C7603"/>
    <w:rsid w:val="005D0A6A"/>
    <w:rsid w:val="005D0B34"/>
    <w:rsid w:val="005D1145"/>
    <w:rsid w:val="005D2187"/>
    <w:rsid w:val="005D3FD8"/>
    <w:rsid w:val="005D407D"/>
    <w:rsid w:val="005D4133"/>
    <w:rsid w:val="005D42EB"/>
    <w:rsid w:val="005D4959"/>
    <w:rsid w:val="005D4BC3"/>
    <w:rsid w:val="005D65A8"/>
    <w:rsid w:val="005D697B"/>
    <w:rsid w:val="005D6EF6"/>
    <w:rsid w:val="005D7250"/>
    <w:rsid w:val="005E0243"/>
    <w:rsid w:val="005E1869"/>
    <w:rsid w:val="005E22F8"/>
    <w:rsid w:val="005E2FBF"/>
    <w:rsid w:val="005E3278"/>
    <w:rsid w:val="005E3719"/>
    <w:rsid w:val="005E40DB"/>
    <w:rsid w:val="005E4694"/>
    <w:rsid w:val="005E4D22"/>
    <w:rsid w:val="005E61B7"/>
    <w:rsid w:val="005E727C"/>
    <w:rsid w:val="005F38BC"/>
    <w:rsid w:val="005F3E5E"/>
    <w:rsid w:val="005F3E71"/>
    <w:rsid w:val="005F45BF"/>
    <w:rsid w:val="005F4DBA"/>
    <w:rsid w:val="005F4E6E"/>
    <w:rsid w:val="005F5058"/>
    <w:rsid w:val="005F5B3F"/>
    <w:rsid w:val="005F6599"/>
    <w:rsid w:val="005F6B80"/>
    <w:rsid w:val="00600C53"/>
    <w:rsid w:val="00601136"/>
    <w:rsid w:val="00601C94"/>
    <w:rsid w:val="00602014"/>
    <w:rsid w:val="00602C13"/>
    <w:rsid w:val="0060332A"/>
    <w:rsid w:val="00605385"/>
    <w:rsid w:val="00606309"/>
    <w:rsid w:val="006071D7"/>
    <w:rsid w:val="006075D2"/>
    <w:rsid w:val="00607815"/>
    <w:rsid w:val="006100AD"/>
    <w:rsid w:val="00610139"/>
    <w:rsid w:val="00611129"/>
    <w:rsid w:val="006114ED"/>
    <w:rsid w:val="006119A2"/>
    <w:rsid w:val="00611D11"/>
    <w:rsid w:val="006128F9"/>
    <w:rsid w:val="00612D4B"/>
    <w:rsid w:val="00614B53"/>
    <w:rsid w:val="00615268"/>
    <w:rsid w:val="00615A41"/>
    <w:rsid w:val="0061675A"/>
    <w:rsid w:val="0061683D"/>
    <w:rsid w:val="00617070"/>
    <w:rsid w:val="00617A71"/>
    <w:rsid w:val="00617AF9"/>
    <w:rsid w:val="00620A4B"/>
    <w:rsid w:val="00624362"/>
    <w:rsid w:val="006246B0"/>
    <w:rsid w:val="00624FA4"/>
    <w:rsid w:val="00625B0E"/>
    <w:rsid w:val="00626504"/>
    <w:rsid w:val="00626AC6"/>
    <w:rsid w:val="0062772F"/>
    <w:rsid w:val="006279E4"/>
    <w:rsid w:val="00627DE5"/>
    <w:rsid w:val="0063091D"/>
    <w:rsid w:val="00630AE1"/>
    <w:rsid w:val="00631660"/>
    <w:rsid w:val="00632244"/>
    <w:rsid w:val="006322E7"/>
    <w:rsid w:val="00633874"/>
    <w:rsid w:val="00634603"/>
    <w:rsid w:val="006347BA"/>
    <w:rsid w:val="00634D97"/>
    <w:rsid w:val="0063562B"/>
    <w:rsid w:val="0064033C"/>
    <w:rsid w:val="00641B52"/>
    <w:rsid w:val="0064388B"/>
    <w:rsid w:val="00645F12"/>
    <w:rsid w:val="00646060"/>
    <w:rsid w:val="006460BB"/>
    <w:rsid w:val="006461D6"/>
    <w:rsid w:val="00646BC3"/>
    <w:rsid w:val="00647937"/>
    <w:rsid w:val="00650B93"/>
    <w:rsid w:val="00650FA2"/>
    <w:rsid w:val="00652AA3"/>
    <w:rsid w:val="00654663"/>
    <w:rsid w:val="006554AD"/>
    <w:rsid w:val="00655690"/>
    <w:rsid w:val="0065630F"/>
    <w:rsid w:val="00656AC7"/>
    <w:rsid w:val="0066193C"/>
    <w:rsid w:val="00662AE3"/>
    <w:rsid w:val="00662BC1"/>
    <w:rsid w:val="00662F98"/>
    <w:rsid w:val="00664620"/>
    <w:rsid w:val="006646D6"/>
    <w:rsid w:val="00664879"/>
    <w:rsid w:val="00665451"/>
    <w:rsid w:val="00666C22"/>
    <w:rsid w:val="00666D9E"/>
    <w:rsid w:val="00667C57"/>
    <w:rsid w:val="006704EB"/>
    <w:rsid w:val="00670593"/>
    <w:rsid w:val="00670F6A"/>
    <w:rsid w:val="00671C5C"/>
    <w:rsid w:val="00672802"/>
    <w:rsid w:val="00675E09"/>
    <w:rsid w:val="006761B1"/>
    <w:rsid w:val="006800AA"/>
    <w:rsid w:val="00680991"/>
    <w:rsid w:val="0068219F"/>
    <w:rsid w:val="0068326A"/>
    <w:rsid w:val="0068330F"/>
    <w:rsid w:val="0068349C"/>
    <w:rsid w:val="006835A0"/>
    <w:rsid w:val="00685E7A"/>
    <w:rsid w:val="00685F34"/>
    <w:rsid w:val="00686C0E"/>
    <w:rsid w:val="0069010A"/>
    <w:rsid w:val="00691646"/>
    <w:rsid w:val="00691E4D"/>
    <w:rsid w:val="00691F96"/>
    <w:rsid w:val="006930D9"/>
    <w:rsid w:val="00695972"/>
    <w:rsid w:val="00695BEB"/>
    <w:rsid w:val="00696913"/>
    <w:rsid w:val="00696E96"/>
    <w:rsid w:val="0069746B"/>
    <w:rsid w:val="00697D27"/>
    <w:rsid w:val="006A048C"/>
    <w:rsid w:val="006A0CAE"/>
    <w:rsid w:val="006A0F9E"/>
    <w:rsid w:val="006A11D2"/>
    <w:rsid w:val="006A175C"/>
    <w:rsid w:val="006A2C3A"/>
    <w:rsid w:val="006A34FF"/>
    <w:rsid w:val="006A42F8"/>
    <w:rsid w:val="006A58AA"/>
    <w:rsid w:val="006A7711"/>
    <w:rsid w:val="006B0B27"/>
    <w:rsid w:val="006B2480"/>
    <w:rsid w:val="006B37A6"/>
    <w:rsid w:val="006B3EF2"/>
    <w:rsid w:val="006B4515"/>
    <w:rsid w:val="006B512F"/>
    <w:rsid w:val="006B54AF"/>
    <w:rsid w:val="006B54BA"/>
    <w:rsid w:val="006B61A5"/>
    <w:rsid w:val="006B66D4"/>
    <w:rsid w:val="006B71DC"/>
    <w:rsid w:val="006B72BA"/>
    <w:rsid w:val="006B76A1"/>
    <w:rsid w:val="006C0740"/>
    <w:rsid w:val="006C0925"/>
    <w:rsid w:val="006C16CB"/>
    <w:rsid w:val="006C1BD2"/>
    <w:rsid w:val="006C1C11"/>
    <w:rsid w:val="006C22B8"/>
    <w:rsid w:val="006C330D"/>
    <w:rsid w:val="006C3537"/>
    <w:rsid w:val="006C3B57"/>
    <w:rsid w:val="006C3C0F"/>
    <w:rsid w:val="006C3C94"/>
    <w:rsid w:val="006C407B"/>
    <w:rsid w:val="006C4FD2"/>
    <w:rsid w:val="006C5795"/>
    <w:rsid w:val="006C5A72"/>
    <w:rsid w:val="006C66F2"/>
    <w:rsid w:val="006C67A2"/>
    <w:rsid w:val="006C6B65"/>
    <w:rsid w:val="006C6EBA"/>
    <w:rsid w:val="006C7C5A"/>
    <w:rsid w:val="006D1D48"/>
    <w:rsid w:val="006D4982"/>
    <w:rsid w:val="006D4BBF"/>
    <w:rsid w:val="006D4ED2"/>
    <w:rsid w:val="006D6D71"/>
    <w:rsid w:val="006D6E57"/>
    <w:rsid w:val="006D70EF"/>
    <w:rsid w:val="006D745F"/>
    <w:rsid w:val="006D77CE"/>
    <w:rsid w:val="006D7A16"/>
    <w:rsid w:val="006D7FD4"/>
    <w:rsid w:val="006E01F1"/>
    <w:rsid w:val="006E0791"/>
    <w:rsid w:val="006E1779"/>
    <w:rsid w:val="006E3AAE"/>
    <w:rsid w:val="006E49B3"/>
    <w:rsid w:val="006E5BCB"/>
    <w:rsid w:val="006E5F6C"/>
    <w:rsid w:val="006E76D8"/>
    <w:rsid w:val="006E7926"/>
    <w:rsid w:val="006F08A9"/>
    <w:rsid w:val="006F12A1"/>
    <w:rsid w:val="006F19AC"/>
    <w:rsid w:val="006F2A3D"/>
    <w:rsid w:val="006F2DBB"/>
    <w:rsid w:val="006F31D2"/>
    <w:rsid w:val="006F3762"/>
    <w:rsid w:val="006F3A66"/>
    <w:rsid w:val="006F3A7B"/>
    <w:rsid w:val="006F4C25"/>
    <w:rsid w:val="006F519A"/>
    <w:rsid w:val="006F568F"/>
    <w:rsid w:val="006F57A9"/>
    <w:rsid w:val="006F59BB"/>
    <w:rsid w:val="006F5EC6"/>
    <w:rsid w:val="006F6039"/>
    <w:rsid w:val="006F6154"/>
    <w:rsid w:val="006F71EF"/>
    <w:rsid w:val="006F7245"/>
    <w:rsid w:val="006F73F6"/>
    <w:rsid w:val="006F7877"/>
    <w:rsid w:val="00700AA2"/>
    <w:rsid w:val="00701837"/>
    <w:rsid w:val="00701DA9"/>
    <w:rsid w:val="00704EE7"/>
    <w:rsid w:val="00705924"/>
    <w:rsid w:val="00706D3A"/>
    <w:rsid w:val="007071B1"/>
    <w:rsid w:val="00707BD9"/>
    <w:rsid w:val="0071028D"/>
    <w:rsid w:val="00710E5D"/>
    <w:rsid w:val="00711804"/>
    <w:rsid w:val="00711E1B"/>
    <w:rsid w:val="00713238"/>
    <w:rsid w:val="00713B1B"/>
    <w:rsid w:val="007141F4"/>
    <w:rsid w:val="0071423C"/>
    <w:rsid w:val="00715EF8"/>
    <w:rsid w:val="00717B0C"/>
    <w:rsid w:val="007211AB"/>
    <w:rsid w:val="007223FF"/>
    <w:rsid w:val="007250A0"/>
    <w:rsid w:val="0072740F"/>
    <w:rsid w:val="007274E4"/>
    <w:rsid w:val="0072759B"/>
    <w:rsid w:val="00727D86"/>
    <w:rsid w:val="00730F5A"/>
    <w:rsid w:val="007317F5"/>
    <w:rsid w:val="00732C6F"/>
    <w:rsid w:val="00732FD0"/>
    <w:rsid w:val="00733D50"/>
    <w:rsid w:val="00733F87"/>
    <w:rsid w:val="007344D1"/>
    <w:rsid w:val="0073496F"/>
    <w:rsid w:val="0073599C"/>
    <w:rsid w:val="0073654C"/>
    <w:rsid w:val="00736D0D"/>
    <w:rsid w:val="007401A7"/>
    <w:rsid w:val="00741238"/>
    <w:rsid w:val="007414AF"/>
    <w:rsid w:val="007416DA"/>
    <w:rsid w:val="007418F8"/>
    <w:rsid w:val="00741F20"/>
    <w:rsid w:val="007442D4"/>
    <w:rsid w:val="00744F4C"/>
    <w:rsid w:val="00745946"/>
    <w:rsid w:val="00745E70"/>
    <w:rsid w:val="007463EE"/>
    <w:rsid w:val="0074647A"/>
    <w:rsid w:val="00746789"/>
    <w:rsid w:val="00746AF3"/>
    <w:rsid w:val="00746D95"/>
    <w:rsid w:val="00747886"/>
    <w:rsid w:val="007536AC"/>
    <w:rsid w:val="00753B94"/>
    <w:rsid w:val="00753EBE"/>
    <w:rsid w:val="007544F7"/>
    <w:rsid w:val="0075561F"/>
    <w:rsid w:val="00756515"/>
    <w:rsid w:val="00756A56"/>
    <w:rsid w:val="00757394"/>
    <w:rsid w:val="00757673"/>
    <w:rsid w:val="00757BDC"/>
    <w:rsid w:val="007607FC"/>
    <w:rsid w:val="00760834"/>
    <w:rsid w:val="007608DF"/>
    <w:rsid w:val="00760F54"/>
    <w:rsid w:val="007614A7"/>
    <w:rsid w:val="007618C3"/>
    <w:rsid w:val="00762373"/>
    <w:rsid w:val="00762610"/>
    <w:rsid w:val="007636AA"/>
    <w:rsid w:val="007639A9"/>
    <w:rsid w:val="007643E2"/>
    <w:rsid w:val="00765417"/>
    <w:rsid w:val="00765661"/>
    <w:rsid w:val="00765A31"/>
    <w:rsid w:val="00765B3B"/>
    <w:rsid w:val="0076604D"/>
    <w:rsid w:val="00774527"/>
    <w:rsid w:val="00775261"/>
    <w:rsid w:val="0077592C"/>
    <w:rsid w:val="00775AEA"/>
    <w:rsid w:val="00775E50"/>
    <w:rsid w:val="00776EEC"/>
    <w:rsid w:val="007772B1"/>
    <w:rsid w:val="00777640"/>
    <w:rsid w:val="00777C5B"/>
    <w:rsid w:val="00780933"/>
    <w:rsid w:val="0078127B"/>
    <w:rsid w:val="007817AB"/>
    <w:rsid w:val="00781C78"/>
    <w:rsid w:val="00781FE3"/>
    <w:rsid w:val="007832EF"/>
    <w:rsid w:val="007846EB"/>
    <w:rsid w:val="00784AF3"/>
    <w:rsid w:val="007855C8"/>
    <w:rsid w:val="00786BBF"/>
    <w:rsid w:val="00786C20"/>
    <w:rsid w:val="007900DE"/>
    <w:rsid w:val="0079044D"/>
    <w:rsid w:val="00790F45"/>
    <w:rsid w:val="0079126F"/>
    <w:rsid w:val="0079147A"/>
    <w:rsid w:val="007914BF"/>
    <w:rsid w:val="007929D6"/>
    <w:rsid w:val="00792E64"/>
    <w:rsid w:val="00793968"/>
    <w:rsid w:val="00794285"/>
    <w:rsid w:val="007944C3"/>
    <w:rsid w:val="00794B8B"/>
    <w:rsid w:val="00794C54"/>
    <w:rsid w:val="00795213"/>
    <w:rsid w:val="00795221"/>
    <w:rsid w:val="007952E8"/>
    <w:rsid w:val="00796263"/>
    <w:rsid w:val="00796FF2"/>
    <w:rsid w:val="0079776B"/>
    <w:rsid w:val="00797CEC"/>
    <w:rsid w:val="00797E5C"/>
    <w:rsid w:val="007A029B"/>
    <w:rsid w:val="007A1091"/>
    <w:rsid w:val="007A1542"/>
    <w:rsid w:val="007A17EE"/>
    <w:rsid w:val="007A17F9"/>
    <w:rsid w:val="007A25D9"/>
    <w:rsid w:val="007A2F3C"/>
    <w:rsid w:val="007A3FB0"/>
    <w:rsid w:val="007A4A21"/>
    <w:rsid w:val="007A591F"/>
    <w:rsid w:val="007A5AF7"/>
    <w:rsid w:val="007A6A0C"/>
    <w:rsid w:val="007A6DB8"/>
    <w:rsid w:val="007A7E9F"/>
    <w:rsid w:val="007B0B16"/>
    <w:rsid w:val="007B0E28"/>
    <w:rsid w:val="007B1902"/>
    <w:rsid w:val="007B2AD2"/>
    <w:rsid w:val="007B35AB"/>
    <w:rsid w:val="007B38BB"/>
    <w:rsid w:val="007B3F56"/>
    <w:rsid w:val="007B44DB"/>
    <w:rsid w:val="007B44E5"/>
    <w:rsid w:val="007B4636"/>
    <w:rsid w:val="007B4672"/>
    <w:rsid w:val="007B4FA2"/>
    <w:rsid w:val="007B566B"/>
    <w:rsid w:val="007B5BD5"/>
    <w:rsid w:val="007B6549"/>
    <w:rsid w:val="007B6CE0"/>
    <w:rsid w:val="007B7C35"/>
    <w:rsid w:val="007B7F86"/>
    <w:rsid w:val="007C15CD"/>
    <w:rsid w:val="007C1D60"/>
    <w:rsid w:val="007C2A97"/>
    <w:rsid w:val="007C2E1D"/>
    <w:rsid w:val="007C31A8"/>
    <w:rsid w:val="007C3DF5"/>
    <w:rsid w:val="007C4D4D"/>
    <w:rsid w:val="007C5B40"/>
    <w:rsid w:val="007C626E"/>
    <w:rsid w:val="007C7EEB"/>
    <w:rsid w:val="007D1CF2"/>
    <w:rsid w:val="007D2933"/>
    <w:rsid w:val="007D3824"/>
    <w:rsid w:val="007D3960"/>
    <w:rsid w:val="007D3A75"/>
    <w:rsid w:val="007D3E07"/>
    <w:rsid w:val="007E00ED"/>
    <w:rsid w:val="007E0D64"/>
    <w:rsid w:val="007E1456"/>
    <w:rsid w:val="007E14E9"/>
    <w:rsid w:val="007E1ABC"/>
    <w:rsid w:val="007E2163"/>
    <w:rsid w:val="007E28EB"/>
    <w:rsid w:val="007E2B22"/>
    <w:rsid w:val="007E2E18"/>
    <w:rsid w:val="007E363E"/>
    <w:rsid w:val="007E3C51"/>
    <w:rsid w:val="007E3C75"/>
    <w:rsid w:val="007E54B5"/>
    <w:rsid w:val="007E72E1"/>
    <w:rsid w:val="007E791A"/>
    <w:rsid w:val="007F0097"/>
    <w:rsid w:val="007F0A67"/>
    <w:rsid w:val="007F153A"/>
    <w:rsid w:val="007F2165"/>
    <w:rsid w:val="007F2198"/>
    <w:rsid w:val="007F2337"/>
    <w:rsid w:val="007F2C5E"/>
    <w:rsid w:val="007F306E"/>
    <w:rsid w:val="007F38E8"/>
    <w:rsid w:val="007F3FE1"/>
    <w:rsid w:val="007F446A"/>
    <w:rsid w:val="007F5484"/>
    <w:rsid w:val="007F55C0"/>
    <w:rsid w:val="007F5705"/>
    <w:rsid w:val="007F5891"/>
    <w:rsid w:val="007F7E90"/>
    <w:rsid w:val="00800291"/>
    <w:rsid w:val="00801713"/>
    <w:rsid w:val="00801AB0"/>
    <w:rsid w:val="00801AB4"/>
    <w:rsid w:val="00801B8F"/>
    <w:rsid w:val="00801EEA"/>
    <w:rsid w:val="008029FF"/>
    <w:rsid w:val="0080505D"/>
    <w:rsid w:val="00805093"/>
    <w:rsid w:val="00810221"/>
    <w:rsid w:val="00811502"/>
    <w:rsid w:val="008119F4"/>
    <w:rsid w:val="0081225D"/>
    <w:rsid w:val="008135DC"/>
    <w:rsid w:val="00813A35"/>
    <w:rsid w:val="008157C5"/>
    <w:rsid w:val="00815F10"/>
    <w:rsid w:val="0081622F"/>
    <w:rsid w:val="0081690A"/>
    <w:rsid w:val="00816DCB"/>
    <w:rsid w:val="008170A9"/>
    <w:rsid w:val="00817FEC"/>
    <w:rsid w:val="00820118"/>
    <w:rsid w:val="008210B8"/>
    <w:rsid w:val="008217F8"/>
    <w:rsid w:val="00822029"/>
    <w:rsid w:val="008225E7"/>
    <w:rsid w:val="008238AC"/>
    <w:rsid w:val="00823A09"/>
    <w:rsid w:val="00823E68"/>
    <w:rsid w:val="00824667"/>
    <w:rsid w:val="00824A72"/>
    <w:rsid w:val="008263DA"/>
    <w:rsid w:val="008266CB"/>
    <w:rsid w:val="00826BED"/>
    <w:rsid w:val="0082757E"/>
    <w:rsid w:val="00831404"/>
    <w:rsid w:val="00831B74"/>
    <w:rsid w:val="00831D44"/>
    <w:rsid w:val="0083243F"/>
    <w:rsid w:val="008325A8"/>
    <w:rsid w:val="008335E7"/>
    <w:rsid w:val="00833DAF"/>
    <w:rsid w:val="00833E68"/>
    <w:rsid w:val="00833EAA"/>
    <w:rsid w:val="00833F17"/>
    <w:rsid w:val="00834561"/>
    <w:rsid w:val="0083595B"/>
    <w:rsid w:val="00836229"/>
    <w:rsid w:val="0083672C"/>
    <w:rsid w:val="00836D57"/>
    <w:rsid w:val="00837015"/>
    <w:rsid w:val="00837793"/>
    <w:rsid w:val="00840293"/>
    <w:rsid w:val="00840428"/>
    <w:rsid w:val="00843021"/>
    <w:rsid w:val="0084574A"/>
    <w:rsid w:val="008463D8"/>
    <w:rsid w:val="00846517"/>
    <w:rsid w:val="00846720"/>
    <w:rsid w:val="00847CC2"/>
    <w:rsid w:val="0085019D"/>
    <w:rsid w:val="00850B4A"/>
    <w:rsid w:val="00851206"/>
    <w:rsid w:val="00851815"/>
    <w:rsid w:val="00851EA4"/>
    <w:rsid w:val="00852688"/>
    <w:rsid w:val="00852E1B"/>
    <w:rsid w:val="008530C3"/>
    <w:rsid w:val="008533C5"/>
    <w:rsid w:val="00854D33"/>
    <w:rsid w:val="00855327"/>
    <w:rsid w:val="008565A5"/>
    <w:rsid w:val="00857649"/>
    <w:rsid w:val="00860616"/>
    <w:rsid w:val="00860DC7"/>
    <w:rsid w:val="00861A72"/>
    <w:rsid w:val="008621FC"/>
    <w:rsid w:val="0086298B"/>
    <w:rsid w:val="00862A9D"/>
    <w:rsid w:val="00863604"/>
    <w:rsid w:val="00863BF1"/>
    <w:rsid w:val="00863C5B"/>
    <w:rsid w:val="0086511B"/>
    <w:rsid w:val="00865675"/>
    <w:rsid w:val="00866204"/>
    <w:rsid w:val="00866438"/>
    <w:rsid w:val="00866A2E"/>
    <w:rsid w:val="00867751"/>
    <w:rsid w:val="00867EDF"/>
    <w:rsid w:val="00870D3C"/>
    <w:rsid w:val="0087183E"/>
    <w:rsid w:val="00871C0C"/>
    <w:rsid w:val="00871F24"/>
    <w:rsid w:val="00872381"/>
    <w:rsid w:val="008736B5"/>
    <w:rsid w:val="00873A12"/>
    <w:rsid w:val="008744E1"/>
    <w:rsid w:val="0087528D"/>
    <w:rsid w:val="008752E1"/>
    <w:rsid w:val="008766D6"/>
    <w:rsid w:val="00877169"/>
    <w:rsid w:val="008808EF"/>
    <w:rsid w:val="00884233"/>
    <w:rsid w:val="00885A5E"/>
    <w:rsid w:val="00885F20"/>
    <w:rsid w:val="00886877"/>
    <w:rsid w:val="00890CCB"/>
    <w:rsid w:val="00892792"/>
    <w:rsid w:val="008932E5"/>
    <w:rsid w:val="0089479E"/>
    <w:rsid w:val="00894DC7"/>
    <w:rsid w:val="008956BA"/>
    <w:rsid w:val="00895FA7"/>
    <w:rsid w:val="0089622F"/>
    <w:rsid w:val="0089666E"/>
    <w:rsid w:val="0089676E"/>
    <w:rsid w:val="00896FDC"/>
    <w:rsid w:val="00897175"/>
    <w:rsid w:val="008971AD"/>
    <w:rsid w:val="00897667"/>
    <w:rsid w:val="008A02C6"/>
    <w:rsid w:val="008A04A3"/>
    <w:rsid w:val="008A1372"/>
    <w:rsid w:val="008A2B25"/>
    <w:rsid w:val="008A3E07"/>
    <w:rsid w:val="008A4284"/>
    <w:rsid w:val="008A43A5"/>
    <w:rsid w:val="008A5B35"/>
    <w:rsid w:val="008A5B80"/>
    <w:rsid w:val="008A63A0"/>
    <w:rsid w:val="008A6588"/>
    <w:rsid w:val="008A6A6E"/>
    <w:rsid w:val="008A6C6E"/>
    <w:rsid w:val="008A6D5A"/>
    <w:rsid w:val="008A7DFF"/>
    <w:rsid w:val="008A7E6F"/>
    <w:rsid w:val="008B0279"/>
    <w:rsid w:val="008B0C23"/>
    <w:rsid w:val="008B20C4"/>
    <w:rsid w:val="008B25F1"/>
    <w:rsid w:val="008B26D2"/>
    <w:rsid w:val="008B2A4D"/>
    <w:rsid w:val="008B325E"/>
    <w:rsid w:val="008B3F00"/>
    <w:rsid w:val="008B3F72"/>
    <w:rsid w:val="008B4258"/>
    <w:rsid w:val="008B5FDD"/>
    <w:rsid w:val="008B62A2"/>
    <w:rsid w:val="008B66A0"/>
    <w:rsid w:val="008B66FE"/>
    <w:rsid w:val="008B72F9"/>
    <w:rsid w:val="008C1165"/>
    <w:rsid w:val="008C1230"/>
    <w:rsid w:val="008C1D7E"/>
    <w:rsid w:val="008C2411"/>
    <w:rsid w:val="008C2A7B"/>
    <w:rsid w:val="008C310C"/>
    <w:rsid w:val="008C3647"/>
    <w:rsid w:val="008C4168"/>
    <w:rsid w:val="008C4508"/>
    <w:rsid w:val="008C685A"/>
    <w:rsid w:val="008C6878"/>
    <w:rsid w:val="008C71E5"/>
    <w:rsid w:val="008C7AA4"/>
    <w:rsid w:val="008D07AC"/>
    <w:rsid w:val="008D0A24"/>
    <w:rsid w:val="008D1B0A"/>
    <w:rsid w:val="008D268B"/>
    <w:rsid w:val="008D2D7C"/>
    <w:rsid w:val="008D3687"/>
    <w:rsid w:val="008D4316"/>
    <w:rsid w:val="008D49B8"/>
    <w:rsid w:val="008D68EB"/>
    <w:rsid w:val="008D7C3C"/>
    <w:rsid w:val="008D7D76"/>
    <w:rsid w:val="008E0082"/>
    <w:rsid w:val="008E00A0"/>
    <w:rsid w:val="008E142F"/>
    <w:rsid w:val="008E2ED4"/>
    <w:rsid w:val="008E2F0C"/>
    <w:rsid w:val="008E3596"/>
    <w:rsid w:val="008E454D"/>
    <w:rsid w:val="008E522B"/>
    <w:rsid w:val="008E7AED"/>
    <w:rsid w:val="008E7C8C"/>
    <w:rsid w:val="008F167A"/>
    <w:rsid w:val="008F27A5"/>
    <w:rsid w:val="008F4EB5"/>
    <w:rsid w:val="008F5849"/>
    <w:rsid w:val="008F5D6B"/>
    <w:rsid w:val="008F5DB6"/>
    <w:rsid w:val="008F6193"/>
    <w:rsid w:val="008F63B0"/>
    <w:rsid w:val="008F6771"/>
    <w:rsid w:val="008F70B0"/>
    <w:rsid w:val="008F7194"/>
    <w:rsid w:val="008F7685"/>
    <w:rsid w:val="008F79A9"/>
    <w:rsid w:val="008F7E30"/>
    <w:rsid w:val="00900262"/>
    <w:rsid w:val="00900A17"/>
    <w:rsid w:val="00900B83"/>
    <w:rsid w:val="00900C9A"/>
    <w:rsid w:val="0090182B"/>
    <w:rsid w:val="009019BE"/>
    <w:rsid w:val="00901A0F"/>
    <w:rsid w:val="009023C7"/>
    <w:rsid w:val="00902471"/>
    <w:rsid w:val="009027FE"/>
    <w:rsid w:val="00903369"/>
    <w:rsid w:val="0090463D"/>
    <w:rsid w:val="009058B1"/>
    <w:rsid w:val="00905B54"/>
    <w:rsid w:val="0090707F"/>
    <w:rsid w:val="00907086"/>
    <w:rsid w:val="009075DE"/>
    <w:rsid w:val="0091098B"/>
    <w:rsid w:val="0091180D"/>
    <w:rsid w:val="00911AB6"/>
    <w:rsid w:val="00912606"/>
    <w:rsid w:val="00912ED5"/>
    <w:rsid w:val="00915CB7"/>
    <w:rsid w:val="00915F2D"/>
    <w:rsid w:val="00916094"/>
    <w:rsid w:val="009166A2"/>
    <w:rsid w:val="00916F9F"/>
    <w:rsid w:val="00916FB4"/>
    <w:rsid w:val="00917C13"/>
    <w:rsid w:val="00920203"/>
    <w:rsid w:val="009208AE"/>
    <w:rsid w:val="00920954"/>
    <w:rsid w:val="0092132E"/>
    <w:rsid w:val="00924BF5"/>
    <w:rsid w:val="00925FA5"/>
    <w:rsid w:val="00926EF3"/>
    <w:rsid w:val="00927929"/>
    <w:rsid w:val="00930490"/>
    <w:rsid w:val="00930CCC"/>
    <w:rsid w:val="00931A5F"/>
    <w:rsid w:val="00932AE6"/>
    <w:rsid w:val="00932BCA"/>
    <w:rsid w:val="00932FB9"/>
    <w:rsid w:val="00933A73"/>
    <w:rsid w:val="00933E12"/>
    <w:rsid w:val="00933FAF"/>
    <w:rsid w:val="00935C1E"/>
    <w:rsid w:val="00935EE6"/>
    <w:rsid w:val="009371DF"/>
    <w:rsid w:val="00937D5F"/>
    <w:rsid w:val="00941A54"/>
    <w:rsid w:val="009424B2"/>
    <w:rsid w:val="00942509"/>
    <w:rsid w:val="00943996"/>
    <w:rsid w:val="00943D0D"/>
    <w:rsid w:val="00943E23"/>
    <w:rsid w:val="0094466F"/>
    <w:rsid w:val="00944A33"/>
    <w:rsid w:val="0094536F"/>
    <w:rsid w:val="00945374"/>
    <w:rsid w:val="00945863"/>
    <w:rsid w:val="00945FDA"/>
    <w:rsid w:val="0094649D"/>
    <w:rsid w:val="00947AB9"/>
    <w:rsid w:val="00947EF6"/>
    <w:rsid w:val="00950749"/>
    <w:rsid w:val="00950A8E"/>
    <w:rsid w:val="009512E6"/>
    <w:rsid w:val="00953164"/>
    <w:rsid w:val="009533E1"/>
    <w:rsid w:val="00954080"/>
    <w:rsid w:val="009545F0"/>
    <w:rsid w:val="00954994"/>
    <w:rsid w:val="009549D0"/>
    <w:rsid w:val="00954AB9"/>
    <w:rsid w:val="00954D16"/>
    <w:rsid w:val="00956823"/>
    <w:rsid w:val="00956E30"/>
    <w:rsid w:val="00957AF2"/>
    <w:rsid w:val="009627E1"/>
    <w:rsid w:val="00964314"/>
    <w:rsid w:val="00964871"/>
    <w:rsid w:val="00966781"/>
    <w:rsid w:val="00970BF3"/>
    <w:rsid w:val="009730E1"/>
    <w:rsid w:val="00973FE2"/>
    <w:rsid w:val="00974892"/>
    <w:rsid w:val="00974D05"/>
    <w:rsid w:val="00975DC3"/>
    <w:rsid w:val="00976E78"/>
    <w:rsid w:val="00977BDB"/>
    <w:rsid w:val="0098388A"/>
    <w:rsid w:val="00983A99"/>
    <w:rsid w:val="00984823"/>
    <w:rsid w:val="00984DC7"/>
    <w:rsid w:val="00984EB1"/>
    <w:rsid w:val="0098521C"/>
    <w:rsid w:val="0098535C"/>
    <w:rsid w:val="00985A6C"/>
    <w:rsid w:val="00985DC0"/>
    <w:rsid w:val="0098727C"/>
    <w:rsid w:val="00990AD6"/>
    <w:rsid w:val="00991668"/>
    <w:rsid w:val="009917A6"/>
    <w:rsid w:val="00991939"/>
    <w:rsid w:val="00992569"/>
    <w:rsid w:val="00992E47"/>
    <w:rsid w:val="009943F4"/>
    <w:rsid w:val="0099710E"/>
    <w:rsid w:val="00997290"/>
    <w:rsid w:val="0099737B"/>
    <w:rsid w:val="009977B2"/>
    <w:rsid w:val="00997C0C"/>
    <w:rsid w:val="009A07DF"/>
    <w:rsid w:val="009A260F"/>
    <w:rsid w:val="009A2737"/>
    <w:rsid w:val="009A3DC2"/>
    <w:rsid w:val="009A4904"/>
    <w:rsid w:val="009A697A"/>
    <w:rsid w:val="009A6A2D"/>
    <w:rsid w:val="009A6DD2"/>
    <w:rsid w:val="009A7C44"/>
    <w:rsid w:val="009B0818"/>
    <w:rsid w:val="009B0D53"/>
    <w:rsid w:val="009B1057"/>
    <w:rsid w:val="009B3A5D"/>
    <w:rsid w:val="009B3AE1"/>
    <w:rsid w:val="009B4292"/>
    <w:rsid w:val="009B4352"/>
    <w:rsid w:val="009B532D"/>
    <w:rsid w:val="009B6426"/>
    <w:rsid w:val="009B6876"/>
    <w:rsid w:val="009B71DE"/>
    <w:rsid w:val="009B755D"/>
    <w:rsid w:val="009B7654"/>
    <w:rsid w:val="009B781D"/>
    <w:rsid w:val="009B7AAE"/>
    <w:rsid w:val="009B7EBC"/>
    <w:rsid w:val="009C01D0"/>
    <w:rsid w:val="009C1BAA"/>
    <w:rsid w:val="009C3C97"/>
    <w:rsid w:val="009C4856"/>
    <w:rsid w:val="009C4D53"/>
    <w:rsid w:val="009C52FC"/>
    <w:rsid w:val="009C6163"/>
    <w:rsid w:val="009C7534"/>
    <w:rsid w:val="009D083B"/>
    <w:rsid w:val="009D14EA"/>
    <w:rsid w:val="009D166E"/>
    <w:rsid w:val="009D1A18"/>
    <w:rsid w:val="009D1E03"/>
    <w:rsid w:val="009D23DF"/>
    <w:rsid w:val="009D2A74"/>
    <w:rsid w:val="009D34D5"/>
    <w:rsid w:val="009D3E69"/>
    <w:rsid w:val="009D4519"/>
    <w:rsid w:val="009D4B03"/>
    <w:rsid w:val="009D514F"/>
    <w:rsid w:val="009D5523"/>
    <w:rsid w:val="009D5AAE"/>
    <w:rsid w:val="009D5F75"/>
    <w:rsid w:val="009D6CA0"/>
    <w:rsid w:val="009D798A"/>
    <w:rsid w:val="009E01FC"/>
    <w:rsid w:val="009E046D"/>
    <w:rsid w:val="009E04E7"/>
    <w:rsid w:val="009E0E5C"/>
    <w:rsid w:val="009E154A"/>
    <w:rsid w:val="009E1BB9"/>
    <w:rsid w:val="009E1F38"/>
    <w:rsid w:val="009E25D1"/>
    <w:rsid w:val="009E354B"/>
    <w:rsid w:val="009E3A25"/>
    <w:rsid w:val="009E3EDE"/>
    <w:rsid w:val="009E439C"/>
    <w:rsid w:val="009E45CD"/>
    <w:rsid w:val="009E480C"/>
    <w:rsid w:val="009E4C51"/>
    <w:rsid w:val="009E6F0C"/>
    <w:rsid w:val="009F0E70"/>
    <w:rsid w:val="009F0E8C"/>
    <w:rsid w:val="009F10E7"/>
    <w:rsid w:val="009F175A"/>
    <w:rsid w:val="009F1FC8"/>
    <w:rsid w:val="009F33C6"/>
    <w:rsid w:val="009F3A4C"/>
    <w:rsid w:val="009F51BE"/>
    <w:rsid w:val="009F5F11"/>
    <w:rsid w:val="009F6311"/>
    <w:rsid w:val="009F714A"/>
    <w:rsid w:val="009F7438"/>
    <w:rsid w:val="009F7B03"/>
    <w:rsid w:val="00A00896"/>
    <w:rsid w:val="00A00B07"/>
    <w:rsid w:val="00A01E3F"/>
    <w:rsid w:val="00A024F1"/>
    <w:rsid w:val="00A04E4D"/>
    <w:rsid w:val="00A04E78"/>
    <w:rsid w:val="00A057F0"/>
    <w:rsid w:val="00A05E39"/>
    <w:rsid w:val="00A077A0"/>
    <w:rsid w:val="00A07CB5"/>
    <w:rsid w:val="00A10F1D"/>
    <w:rsid w:val="00A10FD5"/>
    <w:rsid w:val="00A11C4A"/>
    <w:rsid w:val="00A11C9A"/>
    <w:rsid w:val="00A12695"/>
    <w:rsid w:val="00A129B8"/>
    <w:rsid w:val="00A130D4"/>
    <w:rsid w:val="00A141E4"/>
    <w:rsid w:val="00A15F9D"/>
    <w:rsid w:val="00A16211"/>
    <w:rsid w:val="00A16A5F"/>
    <w:rsid w:val="00A17880"/>
    <w:rsid w:val="00A2030B"/>
    <w:rsid w:val="00A20E35"/>
    <w:rsid w:val="00A20E8A"/>
    <w:rsid w:val="00A2129F"/>
    <w:rsid w:val="00A21634"/>
    <w:rsid w:val="00A2188E"/>
    <w:rsid w:val="00A223E7"/>
    <w:rsid w:val="00A22846"/>
    <w:rsid w:val="00A22E53"/>
    <w:rsid w:val="00A23528"/>
    <w:rsid w:val="00A23BB0"/>
    <w:rsid w:val="00A23F89"/>
    <w:rsid w:val="00A241F5"/>
    <w:rsid w:val="00A25A4A"/>
    <w:rsid w:val="00A25BE2"/>
    <w:rsid w:val="00A260F9"/>
    <w:rsid w:val="00A26678"/>
    <w:rsid w:val="00A26CBA"/>
    <w:rsid w:val="00A27029"/>
    <w:rsid w:val="00A2735F"/>
    <w:rsid w:val="00A2749C"/>
    <w:rsid w:val="00A30329"/>
    <w:rsid w:val="00A30989"/>
    <w:rsid w:val="00A31405"/>
    <w:rsid w:val="00A32255"/>
    <w:rsid w:val="00A33049"/>
    <w:rsid w:val="00A342D0"/>
    <w:rsid w:val="00A34D4F"/>
    <w:rsid w:val="00A37FBA"/>
    <w:rsid w:val="00A40D6B"/>
    <w:rsid w:val="00A40E36"/>
    <w:rsid w:val="00A41D43"/>
    <w:rsid w:val="00A422D1"/>
    <w:rsid w:val="00A42F86"/>
    <w:rsid w:val="00A449A7"/>
    <w:rsid w:val="00A45018"/>
    <w:rsid w:val="00A45EA5"/>
    <w:rsid w:val="00A4685B"/>
    <w:rsid w:val="00A47E41"/>
    <w:rsid w:val="00A5045A"/>
    <w:rsid w:val="00A51B23"/>
    <w:rsid w:val="00A526AC"/>
    <w:rsid w:val="00A54399"/>
    <w:rsid w:val="00A5442F"/>
    <w:rsid w:val="00A5604C"/>
    <w:rsid w:val="00A56419"/>
    <w:rsid w:val="00A57A66"/>
    <w:rsid w:val="00A57CD2"/>
    <w:rsid w:val="00A6016E"/>
    <w:rsid w:val="00A61AAA"/>
    <w:rsid w:val="00A6281F"/>
    <w:rsid w:val="00A62A17"/>
    <w:rsid w:val="00A6370D"/>
    <w:rsid w:val="00A63AD4"/>
    <w:rsid w:val="00A644B3"/>
    <w:rsid w:val="00A6458A"/>
    <w:rsid w:val="00A64A82"/>
    <w:rsid w:val="00A651E9"/>
    <w:rsid w:val="00A65BD3"/>
    <w:rsid w:val="00A660B8"/>
    <w:rsid w:val="00A6682B"/>
    <w:rsid w:val="00A700F8"/>
    <w:rsid w:val="00A70A31"/>
    <w:rsid w:val="00A721E2"/>
    <w:rsid w:val="00A73C12"/>
    <w:rsid w:val="00A73CB8"/>
    <w:rsid w:val="00A73DDD"/>
    <w:rsid w:val="00A74A7B"/>
    <w:rsid w:val="00A74F5E"/>
    <w:rsid w:val="00A74FD6"/>
    <w:rsid w:val="00A76818"/>
    <w:rsid w:val="00A76A98"/>
    <w:rsid w:val="00A77438"/>
    <w:rsid w:val="00A77532"/>
    <w:rsid w:val="00A816C6"/>
    <w:rsid w:val="00A8198A"/>
    <w:rsid w:val="00A81A1E"/>
    <w:rsid w:val="00A820AE"/>
    <w:rsid w:val="00A821B4"/>
    <w:rsid w:val="00A8231A"/>
    <w:rsid w:val="00A82B82"/>
    <w:rsid w:val="00A82C5D"/>
    <w:rsid w:val="00A8352D"/>
    <w:rsid w:val="00A865FA"/>
    <w:rsid w:val="00A86664"/>
    <w:rsid w:val="00A873A7"/>
    <w:rsid w:val="00A879DE"/>
    <w:rsid w:val="00A9010A"/>
    <w:rsid w:val="00A90AAA"/>
    <w:rsid w:val="00A924A9"/>
    <w:rsid w:val="00A92789"/>
    <w:rsid w:val="00A93795"/>
    <w:rsid w:val="00A9455B"/>
    <w:rsid w:val="00A94F44"/>
    <w:rsid w:val="00A95673"/>
    <w:rsid w:val="00A96E53"/>
    <w:rsid w:val="00AA00DF"/>
    <w:rsid w:val="00AA024D"/>
    <w:rsid w:val="00AA62FE"/>
    <w:rsid w:val="00AA71D7"/>
    <w:rsid w:val="00AA7CBE"/>
    <w:rsid w:val="00AB0D2D"/>
    <w:rsid w:val="00AB0D99"/>
    <w:rsid w:val="00AB105E"/>
    <w:rsid w:val="00AB13A0"/>
    <w:rsid w:val="00AB1D43"/>
    <w:rsid w:val="00AB2CFE"/>
    <w:rsid w:val="00AB4D77"/>
    <w:rsid w:val="00AB5EA3"/>
    <w:rsid w:val="00AB6D6D"/>
    <w:rsid w:val="00AB7F8C"/>
    <w:rsid w:val="00AC0010"/>
    <w:rsid w:val="00AC0AAD"/>
    <w:rsid w:val="00AC1003"/>
    <w:rsid w:val="00AC1199"/>
    <w:rsid w:val="00AC25E6"/>
    <w:rsid w:val="00AC2E90"/>
    <w:rsid w:val="00AC3793"/>
    <w:rsid w:val="00AC40C4"/>
    <w:rsid w:val="00AC45DE"/>
    <w:rsid w:val="00AC5E1D"/>
    <w:rsid w:val="00AC6A60"/>
    <w:rsid w:val="00AC700B"/>
    <w:rsid w:val="00AC7E33"/>
    <w:rsid w:val="00AD0792"/>
    <w:rsid w:val="00AD23AD"/>
    <w:rsid w:val="00AD2C77"/>
    <w:rsid w:val="00AD2D0B"/>
    <w:rsid w:val="00AD2E07"/>
    <w:rsid w:val="00AD2E3D"/>
    <w:rsid w:val="00AD3AF7"/>
    <w:rsid w:val="00AD3FAD"/>
    <w:rsid w:val="00AD4C5F"/>
    <w:rsid w:val="00AD630E"/>
    <w:rsid w:val="00AD673F"/>
    <w:rsid w:val="00AD6C6E"/>
    <w:rsid w:val="00AD6CEC"/>
    <w:rsid w:val="00AD6D13"/>
    <w:rsid w:val="00AD6F27"/>
    <w:rsid w:val="00AD705D"/>
    <w:rsid w:val="00AD7A4A"/>
    <w:rsid w:val="00AE0ACE"/>
    <w:rsid w:val="00AE19E8"/>
    <w:rsid w:val="00AE2C14"/>
    <w:rsid w:val="00AE3870"/>
    <w:rsid w:val="00AE47E0"/>
    <w:rsid w:val="00AE5605"/>
    <w:rsid w:val="00AE5962"/>
    <w:rsid w:val="00AE751F"/>
    <w:rsid w:val="00AF01E6"/>
    <w:rsid w:val="00AF15CC"/>
    <w:rsid w:val="00AF29B0"/>
    <w:rsid w:val="00AF3051"/>
    <w:rsid w:val="00AF361D"/>
    <w:rsid w:val="00AF64CC"/>
    <w:rsid w:val="00AF6C05"/>
    <w:rsid w:val="00B01187"/>
    <w:rsid w:val="00B0138D"/>
    <w:rsid w:val="00B02268"/>
    <w:rsid w:val="00B030B9"/>
    <w:rsid w:val="00B03195"/>
    <w:rsid w:val="00B03AAA"/>
    <w:rsid w:val="00B04584"/>
    <w:rsid w:val="00B050E4"/>
    <w:rsid w:val="00B053F9"/>
    <w:rsid w:val="00B054A7"/>
    <w:rsid w:val="00B05733"/>
    <w:rsid w:val="00B05F25"/>
    <w:rsid w:val="00B062AF"/>
    <w:rsid w:val="00B06A3B"/>
    <w:rsid w:val="00B074EC"/>
    <w:rsid w:val="00B07A53"/>
    <w:rsid w:val="00B07A9D"/>
    <w:rsid w:val="00B100EC"/>
    <w:rsid w:val="00B102EE"/>
    <w:rsid w:val="00B107E4"/>
    <w:rsid w:val="00B10978"/>
    <w:rsid w:val="00B10C5E"/>
    <w:rsid w:val="00B10F0D"/>
    <w:rsid w:val="00B11BE9"/>
    <w:rsid w:val="00B14AA5"/>
    <w:rsid w:val="00B14FD8"/>
    <w:rsid w:val="00B15580"/>
    <w:rsid w:val="00B158AE"/>
    <w:rsid w:val="00B16354"/>
    <w:rsid w:val="00B179D0"/>
    <w:rsid w:val="00B17CB7"/>
    <w:rsid w:val="00B20DFF"/>
    <w:rsid w:val="00B21CAE"/>
    <w:rsid w:val="00B223B8"/>
    <w:rsid w:val="00B231AF"/>
    <w:rsid w:val="00B23454"/>
    <w:rsid w:val="00B23A09"/>
    <w:rsid w:val="00B25C5A"/>
    <w:rsid w:val="00B2610D"/>
    <w:rsid w:val="00B26D33"/>
    <w:rsid w:val="00B3159A"/>
    <w:rsid w:val="00B31D52"/>
    <w:rsid w:val="00B32549"/>
    <w:rsid w:val="00B326CE"/>
    <w:rsid w:val="00B33D4F"/>
    <w:rsid w:val="00B33FA3"/>
    <w:rsid w:val="00B34E62"/>
    <w:rsid w:val="00B365AB"/>
    <w:rsid w:val="00B3671D"/>
    <w:rsid w:val="00B3755D"/>
    <w:rsid w:val="00B40166"/>
    <w:rsid w:val="00B40846"/>
    <w:rsid w:val="00B40BA8"/>
    <w:rsid w:val="00B40BEC"/>
    <w:rsid w:val="00B40C30"/>
    <w:rsid w:val="00B43835"/>
    <w:rsid w:val="00B43E5A"/>
    <w:rsid w:val="00B43F7D"/>
    <w:rsid w:val="00B44E0A"/>
    <w:rsid w:val="00B45988"/>
    <w:rsid w:val="00B51592"/>
    <w:rsid w:val="00B515B8"/>
    <w:rsid w:val="00B51A42"/>
    <w:rsid w:val="00B52128"/>
    <w:rsid w:val="00B5390A"/>
    <w:rsid w:val="00B53D5A"/>
    <w:rsid w:val="00B54A4A"/>
    <w:rsid w:val="00B54E48"/>
    <w:rsid w:val="00B552C2"/>
    <w:rsid w:val="00B558F5"/>
    <w:rsid w:val="00B5705F"/>
    <w:rsid w:val="00B5780D"/>
    <w:rsid w:val="00B604D6"/>
    <w:rsid w:val="00B625A8"/>
    <w:rsid w:val="00B64F1C"/>
    <w:rsid w:val="00B65191"/>
    <w:rsid w:val="00B65AA3"/>
    <w:rsid w:val="00B65CC9"/>
    <w:rsid w:val="00B67EA1"/>
    <w:rsid w:val="00B70775"/>
    <w:rsid w:val="00B70E15"/>
    <w:rsid w:val="00B71C6E"/>
    <w:rsid w:val="00B720C6"/>
    <w:rsid w:val="00B72250"/>
    <w:rsid w:val="00B7239F"/>
    <w:rsid w:val="00B725AE"/>
    <w:rsid w:val="00B72887"/>
    <w:rsid w:val="00B728D4"/>
    <w:rsid w:val="00B73BE0"/>
    <w:rsid w:val="00B73ECF"/>
    <w:rsid w:val="00B73FB1"/>
    <w:rsid w:val="00B752B5"/>
    <w:rsid w:val="00B75474"/>
    <w:rsid w:val="00B757A7"/>
    <w:rsid w:val="00B7639D"/>
    <w:rsid w:val="00B76E80"/>
    <w:rsid w:val="00B77389"/>
    <w:rsid w:val="00B77657"/>
    <w:rsid w:val="00B804EC"/>
    <w:rsid w:val="00B80652"/>
    <w:rsid w:val="00B80DD5"/>
    <w:rsid w:val="00B80EB1"/>
    <w:rsid w:val="00B80EC3"/>
    <w:rsid w:val="00B81B65"/>
    <w:rsid w:val="00B81C26"/>
    <w:rsid w:val="00B82352"/>
    <w:rsid w:val="00B823D3"/>
    <w:rsid w:val="00B82434"/>
    <w:rsid w:val="00B833A6"/>
    <w:rsid w:val="00B83985"/>
    <w:rsid w:val="00B85BCC"/>
    <w:rsid w:val="00B8622C"/>
    <w:rsid w:val="00B867D0"/>
    <w:rsid w:val="00B9063E"/>
    <w:rsid w:val="00B92F0B"/>
    <w:rsid w:val="00B92FED"/>
    <w:rsid w:val="00B93D69"/>
    <w:rsid w:val="00B94673"/>
    <w:rsid w:val="00B95196"/>
    <w:rsid w:val="00B9635F"/>
    <w:rsid w:val="00B967E4"/>
    <w:rsid w:val="00B96DF6"/>
    <w:rsid w:val="00B97052"/>
    <w:rsid w:val="00B9726A"/>
    <w:rsid w:val="00B974F7"/>
    <w:rsid w:val="00B97A9A"/>
    <w:rsid w:val="00BA0195"/>
    <w:rsid w:val="00BA1BA6"/>
    <w:rsid w:val="00BA1BD7"/>
    <w:rsid w:val="00BA324B"/>
    <w:rsid w:val="00BA3AEE"/>
    <w:rsid w:val="00BA41D5"/>
    <w:rsid w:val="00BA45CC"/>
    <w:rsid w:val="00BA4967"/>
    <w:rsid w:val="00BA5357"/>
    <w:rsid w:val="00BA57B3"/>
    <w:rsid w:val="00BA60E2"/>
    <w:rsid w:val="00BA6324"/>
    <w:rsid w:val="00BA66F8"/>
    <w:rsid w:val="00BA7711"/>
    <w:rsid w:val="00BA7D71"/>
    <w:rsid w:val="00BA7E57"/>
    <w:rsid w:val="00BB10F1"/>
    <w:rsid w:val="00BB13FF"/>
    <w:rsid w:val="00BB1985"/>
    <w:rsid w:val="00BB19F6"/>
    <w:rsid w:val="00BB1C4C"/>
    <w:rsid w:val="00BB22C9"/>
    <w:rsid w:val="00BB26C3"/>
    <w:rsid w:val="00BB2A7F"/>
    <w:rsid w:val="00BB5119"/>
    <w:rsid w:val="00BB5917"/>
    <w:rsid w:val="00BB598B"/>
    <w:rsid w:val="00BB5A00"/>
    <w:rsid w:val="00BB5B46"/>
    <w:rsid w:val="00BB7567"/>
    <w:rsid w:val="00BC0B90"/>
    <w:rsid w:val="00BC188E"/>
    <w:rsid w:val="00BC242F"/>
    <w:rsid w:val="00BC4472"/>
    <w:rsid w:val="00BC4AB6"/>
    <w:rsid w:val="00BC543A"/>
    <w:rsid w:val="00BC5751"/>
    <w:rsid w:val="00BC580F"/>
    <w:rsid w:val="00BC5E41"/>
    <w:rsid w:val="00BC7164"/>
    <w:rsid w:val="00BC743E"/>
    <w:rsid w:val="00BC74E8"/>
    <w:rsid w:val="00BD011D"/>
    <w:rsid w:val="00BD019B"/>
    <w:rsid w:val="00BD0BF8"/>
    <w:rsid w:val="00BD1F23"/>
    <w:rsid w:val="00BD3CA3"/>
    <w:rsid w:val="00BD4F31"/>
    <w:rsid w:val="00BD6AC6"/>
    <w:rsid w:val="00BD7084"/>
    <w:rsid w:val="00BD73C6"/>
    <w:rsid w:val="00BE1368"/>
    <w:rsid w:val="00BE1522"/>
    <w:rsid w:val="00BE1554"/>
    <w:rsid w:val="00BE2734"/>
    <w:rsid w:val="00BE3412"/>
    <w:rsid w:val="00BE357A"/>
    <w:rsid w:val="00BE54A6"/>
    <w:rsid w:val="00BE5840"/>
    <w:rsid w:val="00BE682C"/>
    <w:rsid w:val="00BE7BE9"/>
    <w:rsid w:val="00BF02B7"/>
    <w:rsid w:val="00BF16C0"/>
    <w:rsid w:val="00BF1847"/>
    <w:rsid w:val="00BF1D2D"/>
    <w:rsid w:val="00BF1E8A"/>
    <w:rsid w:val="00BF2596"/>
    <w:rsid w:val="00BF4D34"/>
    <w:rsid w:val="00BF4FB6"/>
    <w:rsid w:val="00BF5870"/>
    <w:rsid w:val="00BF5AA2"/>
    <w:rsid w:val="00BF6552"/>
    <w:rsid w:val="00BF745C"/>
    <w:rsid w:val="00BF7896"/>
    <w:rsid w:val="00C0026C"/>
    <w:rsid w:val="00C00434"/>
    <w:rsid w:val="00C004CF"/>
    <w:rsid w:val="00C00548"/>
    <w:rsid w:val="00C00C5A"/>
    <w:rsid w:val="00C0157E"/>
    <w:rsid w:val="00C01F1B"/>
    <w:rsid w:val="00C020DA"/>
    <w:rsid w:val="00C02316"/>
    <w:rsid w:val="00C02459"/>
    <w:rsid w:val="00C03759"/>
    <w:rsid w:val="00C03B69"/>
    <w:rsid w:val="00C045EB"/>
    <w:rsid w:val="00C04765"/>
    <w:rsid w:val="00C048AB"/>
    <w:rsid w:val="00C063FF"/>
    <w:rsid w:val="00C070C4"/>
    <w:rsid w:val="00C103AA"/>
    <w:rsid w:val="00C108BA"/>
    <w:rsid w:val="00C126AD"/>
    <w:rsid w:val="00C128A0"/>
    <w:rsid w:val="00C14325"/>
    <w:rsid w:val="00C1474A"/>
    <w:rsid w:val="00C154DE"/>
    <w:rsid w:val="00C1566B"/>
    <w:rsid w:val="00C1732B"/>
    <w:rsid w:val="00C17CC7"/>
    <w:rsid w:val="00C20833"/>
    <w:rsid w:val="00C21AEC"/>
    <w:rsid w:val="00C21DEC"/>
    <w:rsid w:val="00C22793"/>
    <w:rsid w:val="00C22F62"/>
    <w:rsid w:val="00C24B98"/>
    <w:rsid w:val="00C261E9"/>
    <w:rsid w:val="00C272E0"/>
    <w:rsid w:val="00C27343"/>
    <w:rsid w:val="00C278BC"/>
    <w:rsid w:val="00C30567"/>
    <w:rsid w:val="00C30B88"/>
    <w:rsid w:val="00C316D6"/>
    <w:rsid w:val="00C31BB6"/>
    <w:rsid w:val="00C32294"/>
    <w:rsid w:val="00C322B5"/>
    <w:rsid w:val="00C323E2"/>
    <w:rsid w:val="00C32B22"/>
    <w:rsid w:val="00C32D57"/>
    <w:rsid w:val="00C331A7"/>
    <w:rsid w:val="00C33D21"/>
    <w:rsid w:val="00C34122"/>
    <w:rsid w:val="00C34827"/>
    <w:rsid w:val="00C34A16"/>
    <w:rsid w:val="00C34B9E"/>
    <w:rsid w:val="00C378E8"/>
    <w:rsid w:val="00C407CA"/>
    <w:rsid w:val="00C40A68"/>
    <w:rsid w:val="00C42653"/>
    <w:rsid w:val="00C42BC0"/>
    <w:rsid w:val="00C43DFF"/>
    <w:rsid w:val="00C45409"/>
    <w:rsid w:val="00C460EC"/>
    <w:rsid w:val="00C460FA"/>
    <w:rsid w:val="00C467E3"/>
    <w:rsid w:val="00C469D8"/>
    <w:rsid w:val="00C46BA6"/>
    <w:rsid w:val="00C476D7"/>
    <w:rsid w:val="00C47EC3"/>
    <w:rsid w:val="00C504CA"/>
    <w:rsid w:val="00C526DB"/>
    <w:rsid w:val="00C534F9"/>
    <w:rsid w:val="00C5425E"/>
    <w:rsid w:val="00C54D99"/>
    <w:rsid w:val="00C5581B"/>
    <w:rsid w:val="00C564FE"/>
    <w:rsid w:val="00C565C2"/>
    <w:rsid w:val="00C56A70"/>
    <w:rsid w:val="00C56ACC"/>
    <w:rsid w:val="00C609C8"/>
    <w:rsid w:val="00C60A9A"/>
    <w:rsid w:val="00C61681"/>
    <w:rsid w:val="00C61EA8"/>
    <w:rsid w:val="00C633FE"/>
    <w:rsid w:val="00C63D43"/>
    <w:rsid w:val="00C64398"/>
    <w:rsid w:val="00C644A8"/>
    <w:rsid w:val="00C646EE"/>
    <w:rsid w:val="00C6529B"/>
    <w:rsid w:val="00C6643E"/>
    <w:rsid w:val="00C6743D"/>
    <w:rsid w:val="00C70283"/>
    <w:rsid w:val="00C7110D"/>
    <w:rsid w:val="00C72684"/>
    <w:rsid w:val="00C72796"/>
    <w:rsid w:val="00C731F3"/>
    <w:rsid w:val="00C75036"/>
    <w:rsid w:val="00C75A68"/>
    <w:rsid w:val="00C761DC"/>
    <w:rsid w:val="00C7622D"/>
    <w:rsid w:val="00C76515"/>
    <w:rsid w:val="00C76B3D"/>
    <w:rsid w:val="00C76F59"/>
    <w:rsid w:val="00C77D22"/>
    <w:rsid w:val="00C805F4"/>
    <w:rsid w:val="00C8093E"/>
    <w:rsid w:val="00C80FD9"/>
    <w:rsid w:val="00C810DB"/>
    <w:rsid w:val="00C812C4"/>
    <w:rsid w:val="00C813D1"/>
    <w:rsid w:val="00C81C09"/>
    <w:rsid w:val="00C81C51"/>
    <w:rsid w:val="00C81FF2"/>
    <w:rsid w:val="00C83A40"/>
    <w:rsid w:val="00C84E85"/>
    <w:rsid w:val="00C85360"/>
    <w:rsid w:val="00C855DC"/>
    <w:rsid w:val="00C8576D"/>
    <w:rsid w:val="00C85860"/>
    <w:rsid w:val="00C866D9"/>
    <w:rsid w:val="00C87026"/>
    <w:rsid w:val="00C910D5"/>
    <w:rsid w:val="00C91202"/>
    <w:rsid w:val="00C91942"/>
    <w:rsid w:val="00C92D1C"/>
    <w:rsid w:val="00C92E10"/>
    <w:rsid w:val="00C950C2"/>
    <w:rsid w:val="00C95290"/>
    <w:rsid w:val="00C9574C"/>
    <w:rsid w:val="00C95BC1"/>
    <w:rsid w:val="00C95F95"/>
    <w:rsid w:val="00C978A7"/>
    <w:rsid w:val="00CA03D4"/>
    <w:rsid w:val="00CA146C"/>
    <w:rsid w:val="00CA2363"/>
    <w:rsid w:val="00CA2F9A"/>
    <w:rsid w:val="00CA338D"/>
    <w:rsid w:val="00CA40A8"/>
    <w:rsid w:val="00CA40D2"/>
    <w:rsid w:val="00CA4D97"/>
    <w:rsid w:val="00CA5A4C"/>
    <w:rsid w:val="00CA5D9C"/>
    <w:rsid w:val="00CA7D80"/>
    <w:rsid w:val="00CB15A0"/>
    <w:rsid w:val="00CB1721"/>
    <w:rsid w:val="00CB1ED6"/>
    <w:rsid w:val="00CB2335"/>
    <w:rsid w:val="00CB23B9"/>
    <w:rsid w:val="00CB2781"/>
    <w:rsid w:val="00CB2E85"/>
    <w:rsid w:val="00CB4267"/>
    <w:rsid w:val="00CB6D41"/>
    <w:rsid w:val="00CB7190"/>
    <w:rsid w:val="00CC038B"/>
    <w:rsid w:val="00CC0D8F"/>
    <w:rsid w:val="00CC20FB"/>
    <w:rsid w:val="00CC2CC2"/>
    <w:rsid w:val="00CC4111"/>
    <w:rsid w:val="00CC769C"/>
    <w:rsid w:val="00CD0B1B"/>
    <w:rsid w:val="00CD2A16"/>
    <w:rsid w:val="00CD3175"/>
    <w:rsid w:val="00CD3DF0"/>
    <w:rsid w:val="00CD4340"/>
    <w:rsid w:val="00CD5454"/>
    <w:rsid w:val="00CD58A9"/>
    <w:rsid w:val="00CD6943"/>
    <w:rsid w:val="00CD695B"/>
    <w:rsid w:val="00CD6F46"/>
    <w:rsid w:val="00CD704A"/>
    <w:rsid w:val="00CD774B"/>
    <w:rsid w:val="00CD7797"/>
    <w:rsid w:val="00CE008A"/>
    <w:rsid w:val="00CE0369"/>
    <w:rsid w:val="00CE0B64"/>
    <w:rsid w:val="00CE186B"/>
    <w:rsid w:val="00CE223E"/>
    <w:rsid w:val="00CE4093"/>
    <w:rsid w:val="00CE4254"/>
    <w:rsid w:val="00CE5E2B"/>
    <w:rsid w:val="00CE6276"/>
    <w:rsid w:val="00CE6476"/>
    <w:rsid w:val="00CE7518"/>
    <w:rsid w:val="00CE762E"/>
    <w:rsid w:val="00CE7CF1"/>
    <w:rsid w:val="00CF06E2"/>
    <w:rsid w:val="00CF0714"/>
    <w:rsid w:val="00CF15B5"/>
    <w:rsid w:val="00CF2CFE"/>
    <w:rsid w:val="00CF3730"/>
    <w:rsid w:val="00CF384E"/>
    <w:rsid w:val="00CF45E5"/>
    <w:rsid w:val="00CF4976"/>
    <w:rsid w:val="00CF4D5B"/>
    <w:rsid w:val="00CF5D8C"/>
    <w:rsid w:val="00CF67F1"/>
    <w:rsid w:val="00CF7F7F"/>
    <w:rsid w:val="00D005F7"/>
    <w:rsid w:val="00D009F0"/>
    <w:rsid w:val="00D00EB2"/>
    <w:rsid w:val="00D033F7"/>
    <w:rsid w:val="00D043D7"/>
    <w:rsid w:val="00D05BB1"/>
    <w:rsid w:val="00D06692"/>
    <w:rsid w:val="00D071FE"/>
    <w:rsid w:val="00D0799D"/>
    <w:rsid w:val="00D107A7"/>
    <w:rsid w:val="00D10B9A"/>
    <w:rsid w:val="00D11A2A"/>
    <w:rsid w:val="00D11E8E"/>
    <w:rsid w:val="00D12055"/>
    <w:rsid w:val="00D12ACF"/>
    <w:rsid w:val="00D12C2F"/>
    <w:rsid w:val="00D12C45"/>
    <w:rsid w:val="00D132CC"/>
    <w:rsid w:val="00D140D3"/>
    <w:rsid w:val="00D148DD"/>
    <w:rsid w:val="00D151BE"/>
    <w:rsid w:val="00D1612A"/>
    <w:rsid w:val="00D175C0"/>
    <w:rsid w:val="00D176F1"/>
    <w:rsid w:val="00D177AC"/>
    <w:rsid w:val="00D177D1"/>
    <w:rsid w:val="00D17829"/>
    <w:rsid w:val="00D20C78"/>
    <w:rsid w:val="00D20C7F"/>
    <w:rsid w:val="00D228EC"/>
    <w:rsid w:val="00D22A6B"/>
    <w:rsid w:val="00D22E79"/>
    <w:rsid w:val="00D23974"/>
    <w:rsid w:val="00D27619"/>
    <w:rsid w:val="00D27F6E"/>
    <w:rsid w:val="00D3051D"/>
    <w:rsid w:val="00D30E2A"/>
    <w:rsid w:val="00D3109C"/>
    <w:rsid w:val="00D31B01"/>
    <w:rsid w:val="00D32D6F"/>
    <w:rsid w:val="00D33E20"/>
    <w:rsid w:val="00D343D2"/>
    <w:rsid w:val="00D345F7"/>
    <w:rsid w:val="00D34C38"/>
    <w:rsid w:val="00D34DBE"/>
    <w:rsid w:val="00D36571"/>
    <w:rsid w:val="00D36874"/>
    <w:rsid w:val="00D371D7"/>
    <w:rsid w:val="00D37827"/>
    <w:rsid w:val="00D37F36"/>
    <w:rsid w:val="00D404F7"/>
    <w:rsid w:val="00D42B07"/>
    <w:rsid w:val="00D43D77"/>
    <w:rsid w:val="00D43D7E"/>
    <w:rsid w:val="00D441BE"/>
    <w:rsid w:val="00D4449C"/>
    <w:rsid w:val="00D45081"/>
    <w:rsid w:val="00D45220"/>
    <w:rsid w:val="00D452CD"/>
    <w:rsid w:val="00D456F9"/>
    <w:rsid w:val="00D45F47"/>
    <w:rsid w:val="00D46C57"/>
    <w:rsid w:val="00D50209"/>
    <w:rsid w:val="00D50A80"/>
    <w:rsid w:val="00D50F2F"/>
    <w:rsid w:val="00D517EB"/>
    <w:rsid w:val="00D52CC9"/>
    <w:rsid w:val="00D5343C"/>
    <w:rsid w:val="00D53E9E"/>
    <w:rsid w:val="00D556D0"/>
    <w:rsid w:val="00D55F0A"/>
    <w:rsid w:val="00D5616B"/>
    <w:rsid w:val="00D56190"/>
    <w:rsid w:val="00D56901"/>
    <w:rsid w:val="00D57CF3"/>
    <w:rsid w:val="00D60BDF"/>
    <w:rsid w:val="00D618D2"/>
    <w:rsid w:val="00D61FE6"/>
    <w:rsid w:val="00D62B4F"/>
    <w:rsid w:val="00D6306B"/>
    <w:rsid w:val="00D631E8"/>
    <w:rsid w:val="00D6549A"/>
    <w:rsid w:val="00D66767"/>
    <w:rsid w:val="00D72F0F"/>
    <w:rsid w:val="00D732F5"/>
    <w:rsid w:val="00D73524"/>
    <w:rsid w:val="00D73F7D"/>
    <w:rsid w:val="00D74182"/>
    <w:rsid w:val="00D743B1"/>
    <w:rsid w:val="00D74F56"/>
    <w:rsid w:val="00D76218"/>
    <w:rsid w:val="00D77563"/>
    <w:rsid w:val="00D77AC2"/>
    <w:rsid w:val="00D77F2B"/>
    <w:rsid w:val="00D77F4D"/>
    <w:rsid w:val="00D81982"/>
    <w:rsid w:val="00D85C10"/>
    <w:rsid w:val="00D85D25"/>
    <w:rsid w:val="00D86350"/>
    <w:rsid w:val="00D87DD0"/>
    <w:rsid w:val="00D90C8E"/>
    <w:rsid w:val="00D90D53"/>
    <w:rsid w:val="00D91090"/>
    <w:rsid w:val="00D9460D"/>
    <w:rsid w:val="00D94BEF"/>
    <w:rsid w:val="00D9775A"/>
    <w:rsid w:val="00D97B83"/>
    <w:rsid w:val="00D97C87"/>
    <w:rsid w:val="00DA0D3C"/>
    <w:rsid w:val="00DA11A0"/>
    <w:rsid w:val="00DA1710"/>
    <w:rsid w:val="00DA1858"/>
    <w:rsid w:val="00DA255A"/>
    <w:rsid w:val="00DA3700"/>
    <w:rsid w:val="00DA3AC6"/>
    <w:rsid w:val="00DA5DF5"/>
    <w:rsid w:val="00DA62DE"/>
    <w:rsid w:val="00DA6AA6"/>
    <w:rsid w:val="00DA6AFB"/>
    <w:rsid w:val="00DB14FA"/>
    <w:rsid w:val="00DB1557"/>
    <w:rsid w:val="00DB2262"/>
    <w:rsid w:val="00DB23A8"/>
    <w:rsid w:val="00DB261F"/>
    <w:rsid w:val="00DB2C28"/>
    <w:rsid w:val="00DB2EA4"/>
    <w:rsid w:val="00DB37C0"/>
    <w:rsid w:val="00DB4181"/>
    <w:rsid w:val="00DB4261"/>
    <w:rsid w:val="00DB4624"/>
    <w:rsid w:val="00DB625D"/>
    <w:rsid w:val="00DB6BE3"/>
    <w:rsid w:val="00DB6E4D"/>
    <w:rsid w:val="00DC030F"/>
    <w:rsid w:val="00DC08A4"/>
    <w:rsid w:val="00DC0A06"/>
    <w:rsid w:val="00DC192E"/>
    <w:rsid w:val="00DC1A4F"/>
    <w:rsid w:val="00DC1E18"/>
    <w:rsid w:val="00DC234B"/>
    <w:rsid w:val="00DC2708"/>
    <w:rsid w:val="00DC3D88"/>
    <w:rsid w:val="00DC41BD"/>
    <w:rsid w:val="00DC5D12"/>
    <w:rsid w:val="00DC713C"/>
    <w:rsid w:val="00DC715E"/>
    <w:rsid w:val="00DC7393"/>
    <w:rsid w:val="00DC7558"/>
    <w:rsid w:val="00DC7782"/>
    <w:rsid w:val="00DC7BC4"/>
    <w:rsid w:val="00DD0F5D"/>
    <w:rsid w:val="00DD1403"/>
    <w:rsid w:val="00DD37DB"/>
    <w:rsid w:val="00DD4615"/>
    <w:rsid w:val="00DD5D3F"/>
    <w:rsid w:val="00DD7001"/>
    <w:rsid w:val="00DE0410"/>
    <w:rsid w:val="00DE0FE8"/>
    <w:rsid w:val="00DE127C"/>
    <w:rsid w:val="00DE287A"/>
    <w:rsid w:val="00DE3352"/>
    <w:rsid w:val="00DE61E3"/>
    <w:rsid w:val="00DE6209"/>
    <w:rsid w:val="00DE6CD6"/>
    <w:rsid w:val="00DE7104"/>
    <w:rsid w:val="00DE7ABA"/>
    <w:rsid w:val="00DE7DD5"/>
    <w:rsid w:val="00DE7EC6"/>
    <w:rsid w:val="00DF14F3"/>
    <w:rsid w:val="00DF1CFD"/>
    <w:rsid w:val="00DF3A23"/>
    <w:rsid w:val="00DF437B"/>
    <w:rsid w:val="00DF482B"/>
    <w:rsid w:val="00DF4CA8"/>
    <w:rsid w:val="00DF6D17"/>
    <w:rsid w:val="00DF7951"/>
    <w:rsid w:val="00E0032F"/>
    <w:rsid w:val="00E005E2"/>
    <w:rsid w:val="00E00F39"/>
    <w:rsid w:val="00E01ECE"/>
    <w:rsid w:val="00E025EB"/>
    <w:rsid w:val="00E037CC"/>
    <w:rsid w:val="00E03BF1"/>
    <w:rsid w:val="00E03FB6"/>
    <w:rsid w:val="00E05EED"/>
    <w:rsid w:val="00E1195C"/>
    <w:rsid w:val="00E12F80"/>
    <w:rsid w:val="00E13CE5"/>
    <w:rsid w:val="00E15C4F"/>
    <w:rsid w:val="00E15C78"/>
    <w:rsid w:val="00E1662B"/>
    <w:rsid w:val="00E167FE"/>
    <w:rsid w:val="00E16C2E"/>
    <w:rsid w:val="00E16EB3"/>
    <w:rsid w:val="00E17209"/>
    <w:rsid w:val="00E17472"/>
    <w:rsid w:val="00E17EC8"/>
    <w:rsid w:val="00E217A3"/>
    <w:rsid w:val="00E21928"/>
    <w:rsid w:val="00E22F2A"/>
    <w:rsid w:val="00E2340B"/>
    <w:rsid w:val="00E24301"/>
    <w:rsid w:val="00E24518"/>
    <w:rsid w:val="00E25383"/>
    <w:rsid w:val="00E25517"/>
    <w:rsid w:val="00E2573E"/>
    <w:rsid w:val="00E2577B"/>
    <w:rsid w:val="00E3023B"/>
    <w:rsid w:val="00E30893"/>
    <w:rsid w:val="00E31B0F"/>
    <w:rsid w:val="00E32FCF"/>
    <w:rsid w:val="00E33957"/>
    <w:rsid w:val="00E34D8E"/>
    <w:rsid w:val="00E35670"/>
    <w:rsid w:val="00E3594D"/>
    <w:rsid w:val="00E364D4"/>
    <w:rsid w:val="00E36940"/>
    <w:rsid w:val="00E36CE3"/>
    <w:rsid w:val="00E36D9E"/>
    <w:rsid w:val="00E3780C"/>
    <w:rsid w:val="00E37E65"/>
    <w:rsid w:val="00E40720"/>
    <w:rsid w:val="00E407A7"/>
    <w:rsid w:val="00E4136A"/>
    <w:rsid w:val="00E413B1"/>
    <w:rsid w:val="00E41D55"/>
    <w:rsid w:val="00E41EA8"/>
    <w:rsid w:val="00E43095"/>
    <w:rsid w:val="00E439C3"/>
    <w:rsid w:val="00E4470F"/>
    <w:rsid w:val="00E44C8F"/>
    <w:rsid w:val="00E45611"/>
    <w:rsid w:val="00E47F1B"/>
    <w:rsid w:val="00E50BCA"/>
    <w:rsid w:val="00E50D9A"/>
    <w:rsid w:val="00E517AE"/>
    <w:rsid w:val="00E51ABB"/>
    <w:rsid w:val="00E51DC7"/>
    <w:rsid w:val="00E521DE"/>
    <w:rsid w:val="00E52603"/>
    <w:rsid w:val="00E531EE"/>
    <w:rsid w:val="00E543EB"/>
    <w:rsid w:val="00E54884"/>
    <w:rsid w:val="00E55981"/>
    <w:rsid w:val="00E56E78"/>
    <w:rsid w:val="00E576C1"/>
    <w:rsid w:val="00E6153B"/>
    <w:rsid w:val="00E639DB"/>
    <w:rsid w:val="00E63CAA"/>
    <w:rsid w:val="00E63FB0"/>
    <w:rsid w:val="00E64600"/>
    <w:rsid w:val="00E64F1F"/>
    <w:rsid w:val="00E660E0"/>
    <w:rsid w:val="00E66239"/>
    <w:rsid w:val="00E6643B"/>
    <w:rsid w:val="00E665ED"/>
    <w:rsid w:val="00E66CB6"/>
    <w:rsid w:val="00E66D15"/>
    <w:rsid w:val="00E67A8A"/>
    <w:rsid w:val="00E67F94"/>
    <w:rsid w:val="00E70572"/>
    <w:rsid w:val="00E70EEB"/>
    <w:rsid w:val="00E71592"/>
    <w:rsid w:val="00E72210"/>
    <w:rsid w:val="00E72305"/>
    <w:rsid w:val="00E7276C"/>
    <w:rsid w:val="00E73B1A"/>
    <w:rsid w:val="00E73C14"/>
    <w:rsid w:val="00E7684C"/>
    <w:rsid w:val="00E7688C"/>
    <w:rsid w:val="00E7725B"/>
    <w:rsid w:val="00E774D9"/>
    <w:rsid w:val="00E77786"/>
    <w:rsid w:val="00E80D69"/>
    <w:rsid w:val="00E80DA9"/>
    <w:rsid w:val="00E80F02"/>
    <w:rsid w:val="00E81077"/>
    <w:rsid w:val="00E819E9"/>
    <w:rsid w:val="00E81BDD"/>
    <w:rsid w:val="00E8204A"/>
    <w:rsid w:val="00E82147"/>
    <w:rsid w:val="00E83652"/>
    <w:rsid w:val="00E84351"/>
    <w:rsid w:val="00E85F00"/>
    <w:rsid w:val="00E8654C"/>
    <w:rsid w:val="00E86FF7"/>
    <w:rsid w:val="00E87228"/>
    <w:rsid w:val="00E872CC"/>
    <w:rsid w:val="00E876D2"/>
    <w:rsid w:val="00E90BD4"/>
    <w:rsid w:val="00E9153A"/>
    <w:rsid w:val="00E937D4"/>
    <w:rsid w:val="00E942A6"/>
    <w:rsid w:val="00E94FDE"/>
    <w:rsid w:val="00E962BC"/>
    <w:rsid w:val="00E964FA"/>
    <w:rsid w:val="00E97010"/>
    <w:rsid w:val="00E9772B"/>
    <w:rsid w:val="00E977AF"/>
    <w:rsid w:val="00EA0FC7"/>
    <w:rsid w:val="00EA2DA1"/>
    <w:rsid w:val="00EA5648"/>
    <w:rsid w:val="00EA6824"/>
    <w:rsid w:val="00EA6A7B"/>
    <w:rsid w:val="00EA6D14"/>
    <w:rsid w:val="00EA73A9"/>
    <w:rsid w:val="00EA7D49"/>
    <w:rsid w:val="00EB2B2D"/>
    <w:rsid w:val="00EB2DF3"/>
    <w:rsid w:val="00EB3262"/>
    <w:rsid w:val="00EB3770"/>
    <w:rsid w:val="00EB4071"/>
    <w:rsid w:val="00EB4B3B"/>
    <w:rsid w:val="00EB4CC1"/>
    <w:rsid w:val="00EB5328"/>
    <w:rsid w:val="00EB6994"/>
    <w:rsid w:val="00EB69D6"/>
    <w:rsid w:val="00EB6F44"/>
    <w:rsid w:val="00EB7211"/>
    <w:rsid w:val="00EB740C"/>
    <w:rsid w:val="00EC0D32"/>
    <w:rsid w:val="00EC10F2"/>
    <w:rsid w:val="00EC39E7"/>
    <w:rsid w:val="00EC42CF"/>
    <w:rsid w:val="00EC4592"/>
    <w:rsid w:val="00EC4E96"/>
    <w:rsid w:val="00EC57C9"/>
    <w:rsid w:val="00EC670B"/>
    <w:rsid w:val="00EC6777"/>
    <w:rsid w:val="00EC7C84"/>
    <w:rsid w:val="00ED0CD9"/>
    <w:rsid w:val="00ED1375"/>
    <w:rsid w:val="00ED1D67"/>
    <w:rsid w:val="00ED2331"/>
    <w:rsid w:val="00ED3362"/>
    <w:rsid w:val="00ED4DE1"/>
    <w:rsid w:val="00ED5155"/>
    <w:rsid w:val="00ED52F0"/>
    <w:rsid w:val="00ED6513"/>
    <w:rsid w:val="00ED6FB3"/>
    <w:rsid w:val="00ED7716"/>
    <w:rsid w:val="00ED79C6"/>
    <w:rsid w:val="00EE0221"/>
    <w:rsid w:val="00EE0575"/>
    <w:rsid w:val="00EE25F7"/>
    <w:rsid w:val="00EE3109"/>
    <w:rsid w:val="00EE4655"/>
    <w:rsid w:val="00EE5772"/>
    <w:rsid w:val="00EE6084"/>
    <w:rsid w:val="00EE7433"/>
    <w:rsid w:val="00EF1227"/>
    <w:rsid w:val="00EF44CF"/>
    <w:rsid w:val="00EF48BA"/>
    <w:rsid w:val="00EF5401"/>
    <w:rsid w:val="00EF5C0B"/>
    <w:rsid w:val="00EF67B8"/>
    <w:rsid w:val="00F001C8"/>
    <w:rsid w:val="00F00894"/>
    <w:rsid w:val="00F00B0E"/>
    <w:rsid w:val="00F01EA7"/>
    <w:rsid w:val="00F021AB"/>
    <w:rsid w:val="00F0272B"/>
    <w:rsid w:val="00F02F7B"/>
    <w:rsid w:val="00F0394D"/>
    <w:rsid w:val="00F04C56"/>
    <w:rsid w:val="00F052B7"/>
    <w:rsid w:val="00F05570"/>
    <w:rsid w:val="00F06AEA"/>
    <w:rsid w:val="00F0782B"/>
    <w:rsid w:val="00F079DD"/>
    <w:rsid w:val="00F1136A"/>
    <w:rsid w:val="00F11A7C"/>
    <w:rsid w:val="00F11C85"/>
    <w:rsid w:val="00F11CCF"/>
    <w:rsid w:val="00F12C6B"/>
    <w:rsid w:val="00F13610"/>
    <w:rsid w:val="00F141CF"/>
    <w:rsid w:val="00F14D26"/>
    <w:rsid w:val="00F14DB1"/>
    <w:rsid w:val="00F15571"/>
    <w:rsid w:val="00F16703"/>
    <w:rsid w:val="00F212B5"/>
    <w:rsid w:val="00F217A5"/>
    <w:rsid w:val="00F2184A"/>
    <w:rsid w:val="00F2198A"/>
    <w:rsid w:val="00F21BFF"/>
    <w:rsid w:val="00F2234E"/>
    <w:rsid w:val="00F223AD"/>
    <w:rsid w:val="00F22835"/>
    <w:rsid w:val="00F23E98"/>
    <w:rsid w:val="00F2481B"/>
    <w:rsid w:val="00F24965"/>
    <w:rsid w:val="00F25732"/>
    <w:rsid w:val="00F25A43"/>
    <w:rsid w:val="00F260C0"/>
    <w:rsid w:val="00F2693E"/>
    <w:rsid w:val="00F26C8E"/>
    <w:rsid w:val="00F26DB1"/>
    <w:rsid w:val="00F26DDB"/>
    <w:rsid w:val="00F275D7"/>
    <w:rsid w:val="00F27BA3"/>
    <w:rsid w:val="00F3054D"/>
    <w:rsid w:val="00F31222"/>
    <w:rsid w:val="00F31466"/>
    <w:rsid w:val="00F320F8"/>
    <w:rsid w:val="00F33EF2"/>
    <w:rsid w:val="00F34D0B"/>
    <w:rsid w:val="00F35040"/>
    <w:rsid w:val="00F35185"/>
    <w:rsid w:val="00F359DB"/>
    <w:rsid w:val="00F366CC"/>
    <w:rsid w:val="00F37B94"/>
    <w:rsid w:val="00F408FA"/>
    <w:rsid w:val="00F4148F"/>
    <w:rsid w:val="00F41596"/>
    <w:rsid w:val="00F416AB"/>
    <w:rsid w:val="00F44915"/>
    <w:rsid w:val="00F44D46"/>
    <w:rsid w:val="00F44F6E"/>
    <w:rsid w:val="00F45276"/>
    <w:rsid w:val="00F453D9"/>
    <w:rsid w:val="00F46426"/>
    <w:rsid w:val="00F5107E"/>
    <w:rsid w:val="00F547F8"/>
    <w:rsid w:val="00F5518B"/>
    <w:rsid w:val="00F55787"/>
    <w:rsid w:val="00F55B2A"/>
    <w:rsid w:val="00F57B7F"/>
    <w:rsid w:val="00F57C67"/>
    <w:rsid w:val="00F60565"/>
    <w:rsid w:val="00F608D0"/>
    <w:rsid w:val="00F62C93"/>
    <w:rsid w:val="00F62EB7"/>
    <w:rsid w:val="00F63484"/>
    <w:rsid w:val="00F6415B"/>
    <w:rsid w:val="00F64B92"/>
    <w:rsid w:val="00F64E82"/>
    <w:rsid w:val="00F6639F"/>
    <w:rsid w:val="00F67812"/>
    <w:rsid w:val="00F67869"/>
    <w:rsid w:val="00F67A18"/>
    <w:rsid w:val="00F702A6"/>
    <w:rsid w:val="00F72334"/>
    <w:rsid w:val="00F752B8"/>
    <w:rsid w:val="00F75BAC"/>
    <w:rsid w:val="00F76800"/>
    <w:rsid w:val="00F76A19"/>
    <w:rsid w:val="00F76DD2"/>
    <w:rsid w:val="00F775B6"/>
    <w:rsid w:val="00F77D12"/>
    <w:rsid w:val="00F80E10"/>
    <w:rsid w:val="00F80E29"/>
    <w:rsid w:val="00F81CA1"/>
    <w:rsid w:val="00F81D8E"/>
    <w:rsid w:val="00F828B1"/>
    <w:rsid w:val="00F83EB0"/>
    <w:rsid w:val="00F83F06"/>
    <w:rsid w:val="00F84126"/>
    <w:rsid w:val="00F84174"/>
    <w:rsid w:val="00F85699"/>
    <w:rsid w:val="00F86663"/>
    <w:rsid w:val="00F90C5D"/>
    <w:rsid w:val="00F919B7"/>
    <w:rsid w:val="00F922BE"/>
    <w:rsid w:val="00F923A8"/>
    <w:rsid w:val="00F92414"/>
    <w:rsid w:val="00F938BF"/>
    <w:rsid w:val="00F93CD5"/>
    <w:rsid w:val="00F95AE7"/>
    <w:rsid w:val="00F966A0"/>
    <w:rsid w:val="00F966DB"/>
    <w:rsid w:val="00F96771"/>
    <w:rsid w:val="00F96DB6"/>
    <w:rsid w:val="00F96F04"/>
    <w:rsid w:val="00F97077"/>
    <w:rsid w:val="00F970ED"/>
    <w:rsid w:val="00F97945"/>
    <w:rsid w:val="00FA015C"/>
    <w:rsid w:val="00FA1809"/>
    <w:rsid w:val="00FA2349"/>
    <w:rsid w:val="00FA3737"/>
    <w:rsid w:val="00FA3DF4"/>
    <w:rsid w:val="00FA421F"/>
    <w:rsid w:val="00FA42F6"/>
    <w:rsid w:val="00FA4B43"/>
    <w:rsid w:val="00FA4C95"/>
    <w:rsid w:val="00FA4CAF"/>
    <w:rsid w:val="00FA56E2"/>
    <w:rsid w:val="00FA5EE8"/>
    <w:rsid w:val="00FA679F"/>
    <w:rsid w:val="00FA6B8B"/>
    <w:rsid w:val="00FA7446"/>
    <w:rsid w:val="00FA7F9B"/>
    <w:rsid w:val="00FB00CB"/>
    <w:rsid w:val="00FB0130"/>
    <w:rsid w:val="00FB1909"/>
    <w:rsid w:val="00FB24D5"/>
    <w:rsid w:val="00FB32A2"/>
    <w:rsid w:val="00FB3696"/>
    <w:rsid w:val="00FB439D"/>
    <w:rsid w:val="00FB4D34"/>
    <w:rsid w:val="00FB5158"/>
    <w:rsid w:val="00FB64E9"/>
    <w:rsid w:val="00FB728E"/>
    <w:rsid w:val="00FC06EB"/>
    <w:rsid w:val="00FC0B03"/>
    <w:rsid w:val="00FC2686"/>
    <w:rsid w:val="00FC2A8B"/>
    <w:rsid w:val="00FC2D10"/>
    <w:rsid w:val="00FC3BD0"/>
    <w:rsid w:val="00FC534E"/>
    <w:rsid w:val="00FC5F63"/>
    <w:rsid w:val="00FC7B40"/>
    <w:rsid w:val="00FC7BBD"/>
    <w:rsid w:val="00FD02CF"/>
    <w:rsid w:val="00FD048D"/>
    <w:rsid w:val="00FD08AC"/>
    <w:rsid w:val="00FD096D"/>
    <w:rsid w:val="00FD0A4B"/>
    <w:rsid w:val="00FD0F12"/>
    <w:rsid w:val="00FD1591"/>
    <w:rsid w:val="00FD17E7"/>
    <w:rsid w:val="00FD2B8A"/>
    <w:rsid w:val="00FD308D"/>
    <w:rsid w:val="00FD3DDD"/>
    <w:rsid w:val="00FD415E"/>
    <w:rsid w:val="00FD54E5"/>
    <w:rsid w:val="00FD5AC4"/>
    <w:rsid w:val="00FD6B3C"/>
    <w:rsid w:val="00FD7B45"/>
    <w:rsid w:val="00FE0669"/>
    <w:rsid w:val="00FE149D"/>
    <w:rsid w:val="00FE15E0"/>
    <w:rsid w:val="00FE22CE"/>
    <w:rsid w:val="00FE25DA"/>
    <w:rsid w:val="00FE4A55"/>
    <w:rsid w:val="00FE4BC3"/>
    <w:rsid w:val="00FE4E6F"/>
    <w:rsid w:val="00FE584A"/>
    <w:rsid w:val="00FE617D"/>
    <w:rsid w:val="00FF0141"/>
    <w:rsid w:val="00FF04AE"/>
    <w:rsid w:val="00FF2895"/>
    <w:rsid w:val="00FF39E6"/>
    <w:rsid w:val="00FF3EB3"/>
    <w:rsid w:val="00FF48CE"/>
    <w:rsid w:val="00FF5763"/>
    <w:rsid w:val="00FF58B5"/>
    <w:rsid w:val="00FF63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29DC19B"/>
  <w15:docId w15:val="{DB26144E-56AC-414A-BFA1-C5A075287D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7209"/>
    <w:rPr>
      <w:sz w:val="24"/>
      <w:szCs w:val="24"/>
    </w:rPr>
  </w:style>
  <w:style w:type="paragraph" w:styleId="Heading1">
    <w:name w:val="heading 1"/>
    <w:aliases w:val="Heading 1(Report Only),Chapter,Heading 1(Report Only)1,Chapter1,1"/>
    <w:basedOn w:val="Normal"/>
    <w:next w:val="Normal"/>
    <w:link w:val="Heading1Char"/>
    <w:qFormat/>
    <w:rsid w:val="00521EA5"/>
    <w:pPr>
      <w:keepNext/>
      <w:numPr>
        <w:numId w:val="1"/>
      </w:numPr>
      <w:spacing w:before="240" w:after="60"/>
      <w:outlineLvl w:val="0"/>
    </w:pPr>
    <w:rPr>
      <w:rFonts w:ascii="Arial" w:hAnsi="Arial"/>
      <w:b/>
      <w:bCs/>
      <w:kern w:val="32"/>
      <w:sz w:val="32"/>
      <w:szCs w:val="32"/>
      <w:lang w:val="x-none" w:eastAsia="x-none"/>
    </w:rPr>
  </w:style>
  <w:style w:type="paragraph" w:styleId="Heading2">
    <w:name w:val="heading 2"/>
    <w:aliases w:val="l2,H2,h21,1.1"/>
    <w:basedOn w:val="Normal"/>
    <w:next w:val="Normal"/>
    <w:link w:val="Heading2Char"/>
    <w:qFormat/>
    <w:rsid w:val="00521EA5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bCs/>
      <w:i/>
      <w:iCs/>
      <w:sz w:val="28"/>
      <w:szCs w:val="28"/>
      <w:lang w:val="x-none" w:eastAsia="x-none"/>
    </w:rPr>
  </w:style>
  <w:style w:type="paragraph" w:styleId="Heading3">
    <w:name w:val="heading 3"/>
    <w:aliases w:val="h3,h31,h31 Char"/>
    <w:basedOn w:val="Normal"/>
    <w:next w:val="Normal"/>
    <w:link w:val="Heading3Char"/>
    <w:qFormat/>
    <w:rsid w:val="00521EA5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bCs/>
      <w:sz w:val="26"/>
      <w:szCs w:val="26"/>
      <w:lang w:val="x-none" w:eastAsia="x-none"/>
    </w:rPr>
  </w:style>
  <w:style w:type="paragraph" w:styleId="Heading4">
    <w:name w:val="heading 4"/>
    <w:aliases w:val="h4,h41"/>
    <w:basedOn w:val="Normal"/>
    <w:next w:val="Normal"/>
    <w:link w:val="Heading4Char"/>
    <w:qFormat/>
    <w:rsid w:val="00521EA5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  <w:lang w:val="x-none" w:eastAsia="x-none"/>
    </w:rPr>
  </w:style>
  <w:style w:type="paragraph" w:styleId="Heading5">
    <w:name w:val="heading 5"/>
    <w:basedOn w:val="Normal"/>
    <w:next w:val="Normal"/>
    <w:link w:val="Heading5Char"/>
    <w:qFormat/>
    <w:rsid w:val="00521EA5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  <w:lang w:val="x-none" w:eastAsia="x-none"/>
    </w:rPr>
  </w:style>
  <w:style w:type="paragraph" w:styleId="Heading6">
    <w:name w:val="heading 6"/>
    <w:basedOn w:val="Normal"/>
    <w:next w:val="Normal"/>
    <w:link w:val="Heading6Char"/>
    <w:qFormat/>
    <w:rsid w:val="00521EA5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  <w:lang w:val="x-none" w:eastAsia="x-none"/>
    </w:rPr>
  </w:style>
  <w:style w:type="paragraph" w:styleId="Heading7">
    <w:name w:val="heading 7"/>
    <w:basedOn w:val="Normal"/>
    <w:next w:val="Normal"/>
    <w:link w:val="Heading7Char"/>
    <w:qFormat/>
    <w:rsid w:val="00521EA5"/>
    <w:pPr>
      <w:numPr>
        <w:ilvl w:val="6"/>
        <w:numId w:val="1"/>
      </w:numPr>
      <w:spacing w:before="240" w:after="60"/>
      <w:outlineLvl w:val="6"/>
    </w:pPr>
    <w:rPr>
      <w:lang w:val="x-none" w:eastAsia="x-none"/>
    </w:rPr>
  </w:style>
  <w:style w:type="paragraph" w:styleId="Heading8">
    <w:name w:val="heading 8"/>
    <w:basedOn w:val="Normal"/>
    <w:next w:val="Normal"/>
    <w:link w:val="Heading8Char"/>
    <w:qFormat/>
    <w:rsid w:val="00521EA5"/>
    <w:pPr>
      <w:numPr>
        <w:ilvl w:val="7"/>
        <w:numId w:val="1"/>
      </w:numPr>
      <w:spacing w:before="240" w:after="60"/>
      <w:outlineLvl w:val="7"/>
    </w:pPr>
    <w:rPr>
      <w:i/>
      <w:iCs/>
      <w:lang w:val="x-none" w:eastAsia="x-none"/>
    </w:rPr>
  </w:style>
  <w:style w:type="paragraph" w:styleId="Heading9">
    <w:name w:val="heading 9"/>
    <w:basedOn w:val="Normal"/>
    <w:next w:val="Normal"/>
    <w:link w:val="Heading9Char"/>
    <w:qFormat/>
    <w:rsid w:val="00521EA5"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2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F260C0"/>
    <w:pPr>
      <w:tabs>
        <w:tab w:val="center" w:pos="4320"/>
        <w:tab w:val="right" w:pos="8640"/>
      </w:tabs>
    </w:pPr>
    <w:rPr>
      <w:lang w:val="x-none" w:eastAsia="x-none"/>
    </w:rPr>
  </w:style>
  <w:style w:type="paragraph" w:styleId="Footer">
    <w:name w:val="footer"/>
    <w:basedOn w:val="Normal"/>
    <w:link w:val="FooterChar"/>
    <w:uiPriority w:val="99"/>
    <w:rsid w:val="00F260C0"/>
    <w:pPr>
      <w:tabs>
        <w:tab w:val="center" w:pos="4320"/>
        <w:tab w:val="right" w:pos="8640"/>
      </w:tabs>
    </w:pPr>
    <w:rPr>
      <w:lang w:val="x-none" w:eastAsia="x-none"/>
    </w:rPr>
  </w:style>
  <w:style w:type="character" w:styleId="PageNumber">
    <w:name w:val="page number"/>
    <w:basedOn w:val="DefaultParagraphFont"/>
    <w:rsid w:val="00C31BB6"/>
  </w:style>
  <w:style w:type="table" w:styleId="TableGrid">
    <w:name w:val="Table Grid"/>
    <w:basedOn w:val="TableNormal"/>
    <w:uiPriority w:val="59"/>
    <w:rsid w:val="003C293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DocumentMap">
    <w:name w:val="Document Map"/>
    <w:basedOn w:val="Normal"/>
    <w:link w:val="DocumentMapChar"/>
    <w:rsid w:val="00D50209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rsid w:val="00D50209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aliases w:val="bullet,bullet 1,List Paragraph1,abc"/>
    <w:basedOn w:val="Normal"/>
    <w:link w:val="ListParagraphChar"/>
    <w:uiPriority w:val="34"/>
    <w:qFormat/>
    <w:rsid w:val="00D50209"/>
    <w:pPr>
      <w:spacing w:after="200" w:line="276" w:lineRule="auto"/>
      <w:ind w:left="720"/>
      <w:contextualSpacing/>
    </w:pPr>
    <w:rPr>
      <w:rFonts w:ascii="Arial" w:eastAsia="Arial" w:hAnsi="Arial"/>
      <w:sz w:val="22"/>
      <w:szCs w:val="22"/>
    </w:rPr>
  </w:style>
  <w:style w:type="character" w:styleId="Hyperlink">
    <w:name w:val="Hyperlink"/>
    <w:uiPriority w:val="99"/>
    <w:unhideWhenUsed/>
    <w:rsid w:val="00D17829"/>
    <w:rPr>
      <w:color w:val="0000FF"/>
      <w:u w:val="single"/>
    </w:rPr>
  </w:style>
  <w:style w:type="paragraph" w:styleId="NoSpacing">
    <w:name w:val="No Spacing"/>
    <w:link w:val="NoSpacingChar"/>
    <w:uiPriority w:val="1"/>
    <w:qFormat/>
    <w:rsid w:val="00AD2C77"/>
    <w:pPr>
      <w:spacing w:before="120" w:after="120" w:line="288" w:lineRule="auto"/>
      <w:jc w:val="both"/>
    </w:pPr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AD2C77"/>
    <w:rPr>
      <w:rFonts w:ascii="Calibri" w:hAnsi="Calibri"/>
      <w:sz w:val="22"/>
      <w:szCs w:val="22"/>
      <w:lang w:val="en-US" w:eastAsia="en-US" w:bidi="ar-SA"/>
    </w:rPr>
  </w:style>
  <w:style w:type="paragraph" w:styleId="BalloonText">
    <w:name w:val="Balloon Text"/>
    <w:basedOn w:val="Normal"/>
    <w:link w:val="BalloonTextChar"/>
    <w:rsid w:val="00AD2C77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rsid w:val="00AD2C77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Heading 1(Report Only) Char,Chapter Char,Heading 1(Report Only)1 Char,Chapter1 Char,1 Char"/>
    <w:link w:val="Heading1"/>
    <w:rsid w:val="008A2B25"/>
    <w:rPr>
      <w:rFonts w:ascii="Arial" w:hAnsi="Arial"/>
      <w:b/>
      <w:bCs/>
      <w:kern w:val="32"/>
      <w:sz w:val="32"/>
      <w:szCs w:val="32"/>
      <w:lang w:val="x-none" w:eastAsia="x-none"/>
    </w:rPr>
  </w:style>
  <w:style w:type="character" w:customStyle="1" w:styleId="Heading2Char">
    <w:name w:val="Heading 2 Char"/>
    <w:aliases w:val="l2 Char,H2 Char,h21 Char,1.1 Char"/>
    <w:link w:val="Heading2"/>
    <w:rsid w:val="00866204"/>
    <w:rPr>
      <w:rFonts w:ascii="Arial" w:hAnsi="Arial"/>
      <w:b/>
      <w:bCs/>
      <w:i/>
      <w:iCs/>
      <w:sz w:val="28"/>
      <w:szCs w:val="28"/>
      <w:lang w:val="x-none" w:eastAsia="x-none"/>
    </w:rPr>
  </w:style>
  <w:style w:type="paragraph" w:styleId="TOC1">
    <w:name w:val="toc 1"/>
    <w:basedOn w:val="Normal"/>
    <w:next w:val="Normal"/>
    <w:autoRedefine/>
    <w:uiPriority w:val="39"/>
    <w:rsid w:val="007A591F"/>
    <w:pPr>
      <w:tabs>
        <w:tab w:val="left" w:pos="480"/>
        <w:tab w:val="right" w:leader="dot" w:pos="9062"/>
      </w:tabs>
    </w:pPr>
    <w:rPr>
      <w:rFonts w:cs="Arial"/>
      <w:b/>
      <w:noProof/>
      <w:sz w:val="22"/>
      <w:szCs w:val="22"/>
    </w:rPr>
  </w:style>
  <w:style w:type="paragraph" w:styleId="TOC2">
    <w:name w:val="toc 2"/>
    <w:basedOn w:val="Normal"/>
    <w:next w:val="Normal"/>
    <w:autoRedefine/>
    <w:uiPriority w:val="39"/>
    <w:rsid w:val="00E67F94"/>
    <w:pPr>
      <w:tabs>
        <w:tab w:val="left" w:pos="880"/>
        <w:tab w:val="right" w:leader="dot" w:pos="9062"/>
      </w:tabs>
      <w:ind w:left="240"/>
    </w:pPr>
    <w:rPr>
      <w:noProof/>
    </w:rPr>
  </w:style>
  <w:style w:type="paragraph" w:styleId="TOC3">
    <w:name w:val="toc 3"/>
    <w:basedOn w:val="Normal"/>
    <w:next w:val="Normal"/>
    <w:autoRedefine/>
    <w:uiPriority w:val="39"/>
    <w:rsid w:val="001114B2"/>
    <w:pPr>
      <w:ind w:left="480"/>
    </w:pPr>
  </w:style>
  <w:style w:type="character" w:customStyle="1" w:styleId="Heading3Char">
    <w:name w:val="Heading 3 Char"/>
    <w:aliases w:val="h3 Char,h31 Char1,h31 Char Char"/>
    <w:link w:val="Heading3"/>
    <w:rsid w:val="00AC3793"/>
    <w:rPr>
      <w:rFonts w:ascii="Arial" w:hAnsi="Arial"/>
      <w:b/>
      <w:bCs/>
      <w:sz w:val="26"/>
      <w:szCs w:val="26"/>
      <w:lang w:val="x-none" w:eastAsia="x-none"/>
    </w:rPr>
  </w:style>
  <w:style w:type="character" w:customStyle="1" w:styleId="Heading4Char">
    <w:name w:val="Heading 4 Char"/>
    <w:aliases w:val="h4 Char,h41 Char"/>
    <w:link w:val="Heading4"/>
    <w:rsid w:val="00AC3793"/>
    <w:rPr>
      <w:b/>
      <w:bCs/>
      <w:sz w:val="28"/>
      <w:szCs w:val="28"/>
      <w:lang w:val="x-none" w:eastAsia="x-none"/>
    </w:rPr>
  </w:style>
  <w:style w:type="character" w:customStyle="1" w:styleId="Heading5Char">
    <w:name w:val="Heading 5 Char"/>
    <w:link w:val="Heading5"/>
    <w:rsid w:val="00AC3793"/>
    <w:rPr>
      <w:b/>
      <w:bCs/>
      <w:i/>
      <w:iCs/>
      <w:sz w:val="26"/>
      <w:szCs w:val="26"/>
      <w:lang w:val="x-none" w:eastAsia="x-none"/>
    </w:rPr>
  </w:style>
  <w:style w:type="character" w:customStyle="1" w:styleId="Heading6Char">
    <w:name w:val="Heading 6 Char"/>
    <w:link w:val="Heading6"/>
    <w:rsid w:val="00AC3793"/>
    <w:rPr>
      <w:b/>
      <w:bCs/>
      <w:sz w:val="22"/>
      <w:szCs w:val="22"/>
      <w:lang w:val="x-none" w:eastAsia="x-none"/>
    </w:rPr>
  </w:style>
  <w:style w:type="character" w:customStyle="1" w:styleId="Heading7Char">
    <w:name w:val="Heading 7 Char"/>
    <w:link w:val="Heading7"/>
    <w:rsid w:val="00AC3793"/>
    <w:rPr>
      <w:sz w:val="24"/>
      <w:szCs w:val="24"/>
      <w:lang w:val="x-none" w:eastAsia="x-none"/>
    </w:rPr>
  </w:style>
  <w:style w:type="character" w:customStyle="1" w:styleId="Heading8Char">
    <w:name w:val="Heading 8 Char"/>
    <w:link w:val="Heading8"/>
    <w:rsid w:val="00AC3793"/>
    <w:rPr>
      <w:i/>
      <w:iCs/>
      <w:sz w:val="24"/>
      <w:szCs w:val="24"/>
      <w:lang w:val="x-none" w:eastAsia="x-none"/>
    </w:rPr>
  </w:style>
  <w:style w:type="character" w:customStyle="1" w:styleId="Heading9Char">
    <w:name w:val="Heading 9 Char"/>
    <w:link w:val="Heading9"/>
    <w:rsid w:val="00AC3793"/>
    <w:rPr>
      <w:rFonts w:ascii="Arial" w:hAnsi="Arial"/>
      <w:sz w:val="22"/>
      <w:szCs w:val="22"/>
      <w:lang w:val="x-none" w:eastAsia="x-none"/>
    </w:rPr>
  </w:style>
  <w:style w:type="character" w:styleId="Strong">
    <w:name w:val="Strong"/>
    <w:uiPriority w:val="22"/>
    <w:qFormat/>
    <w:rsid w:val="00AC3793"/>
    <w:rPr>
      <w:b/>
      <w:bCs/>
    </w:rPr>
  </w:style>
  <w:style w:type="character" w:customStyle="1" w:styleId="HeaderChar">
    <w:name w:val="Header Char"/>
    <w:link w:val="Header"/>
    <w:rsid w:val="00AC3793"/>
    <w:rPr>
      <w:sz w:val="24"/>
      <w:szCs w:val="24"/>
    </w:rPr>
  </w:style>
  <w:style w:type="character" w:customStyle="1" w:styleId="FooterChar">
    <w:name w:val="Footer Char"/>
    <w:link w:val="Footer"/>
    <w:uiPriority w:val="99"/>
    <w:rsid w:val="00AC3793"/>
    <w:rPr>
      <w:sz w:val="24"/>
      <w:szCs w:val="24"/>
    </w:rPr>
  </w:style>
  <w:style w:type="character" w:styleId="FollowedHyperlink">
    <w:name w:val="FollowedHyperlink"/>
    <w:uiPriority w:val="99"/>
    <w:unhideWhenUsed/>
    <w:rsid w:val="00AC3793"/>
    <w:rPr>
      <w:color w:val="800080"/>
      <w:u w:val="single"/>
    </w:rPr>
  </w:style>
  <w:style w:type="character" w:customStyle="1" w:styleId="ListParagraphChar">
    <w:name w:val="List Paragraph Char"/>
    <w:aliases w:val="bullet Char,bullet 1 Char,List Paragraph1 Char,abc Char"/>
    <w:link w:val="ListParagraph"/>
    <w:uiPriority w:val="34"/>
    <w:locked/>
    <w:rsid w:val="006F7245"/>
    <w:rPr>
      <w:rFonts w:ascii="Arial" w:eastAsia="Arial" w:hAnsi="Arial"/>
      <w:sz w:val="22"/>
      <w:szCs w:val="22"/>
    </w:rPr>
  </w:style>
  <w:style w:type="paragraph" w:customStyle="1" w:styleId="1">
    <w:name w:val="行間詰め1"/>
    <w:uiPriority w:val="1"/>
    <w:qFormat/>
    <w:rsid w:val="005F45BF"/>
    <w:pPr>
      <w:tabs>
        <w:tab w:val="left" w:pos="851"/>
      </w:tabs>
      <w:jc w:val="both"/>
    </w:pPr>
    <w:rPr>
      <w:rFonts w:eastAsia="MS Mincho"/>
      <w:sz w:val="26"/>
      <w:szCs w:val="22"/>
    </w:rPr>
  </w:style>
  <w:style w:type="paragraph" w:styleId="NormalWeb">
    <w:name w:val="Normal (Web)"/>
    <w:basedOn w:val="Normal"/>
    <w:uiPriority w:val="99"/>
    <w:unhideWhenUsed/>
    <w:rsid w:val="001A4DAC"/>
    <w:pPr>
      <w:spacing w:before="100" w:beforeAutospacing="1" w:after="100" w:afterAutospacing="1"/>
    </w:pPr>
  </w:style>
  <w:style w:type="paragraph" w:styleId="TOC4">
    <w:name w:val="toc 4"/>
    <w:basedOn w:val="Normal"/>
    <w:next w:val="Normal"/>
    <w:autoRedefine/>
    <w:uiPriority w:val="39"/>
    <w:unhideWhenUsed/>
    <w:rsid w:val="00FF3EB3"/>
    <w:pPr>
      <w:spacing w:after="100" w:line="276" w:lineRule="auto"/>
      <w:ind w:left="660"/>
    </w:pPr>
    <w:rPr>
      <w:rFonts w:ascii="Calibri" w:hAnsi="Calibr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FF3EB3"/>
    <w:pPr>
      <w:spacing w:after="100" w:line="276" w:lineRule="auto"/>
      <w:ind w:left="880"/>
    </w:pPr>
    <w:rPr>
      <w:rFonts w:ascii="Calibri" w:hAnsi="Calibr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FF3EB3"/>
    <w:pPr>
      <w:spacing w:after="100" w:line="276" w:lineRule="auto"/>
      <w:ind w:left="1100"/>
    </w:pPr>
    <w:rPr>
      <w:rFonts w:ascii="Calibri" w:hAnsi="Calibr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FF3EB3"/>
    <w:pPr>
      <w:spacing w:after="100" w:line="276" w:lineRule="auto"/>
      <w:ind w:left="1320"/>
    </w:pPr>
    <w:rPr>
      <w:rFonts w:ascii="Calibri" w:hAnsi="Calibr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FF3EB3"/>
    <w:pPr>
      <w:spacing w:after="100" w:line="276" w:lineRule="auto"/>
      <w:ind w:left="1540"/>
    </w:pPr>
    <w:rPr>
      <w:rFonts w:ascii="Calibri" w:hAnsi="Calibr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FF3EB3"/>
    <w:pPr>
      <w:spacing w:after="100" w:line="276" w:lineRule="auto"/>
      <w:ind w:left="1760"/>
    </w:pPr>
    <w:rPr>
      <w:rFonts w:ascii="Calibri" w:hAnsi="Calibri"/>
      <w:sz w:val="22"/>
      <w:szCs w:val="22"/>
    </w:rPr>
  </w:style>
  <w:style w:type="paragraph" w:customStyle="1" w:styleId="Bang">
    <w:name w:val="Bang"/>
    <w:basedOn w:val="Normal"/>
    <w:rsid w:val="00EB5328"/>
    <w:pPr>
      <w:widowControl w:val="0"/>
      <w:spacing w:before="60" w:after="60"/>
    </w:pPr>
    <w:rPr>
      <w:rFonts w:ascii="Arial" w:hAnsi="Arial"/>
      <w:sz w:val="18"/>
      <w:szCs w:val="20"/>
    </w:rPr>
  </w:style>
  <w:style w:type="paragraph" w:customStyle="1" w:styleId="NormalH">
    <w:name w:val="NormalH"/>
    <w:basedOn w:val="Normal"/>
    <w:rsid w:val="00EB5328"/>
    <w:pPr>
      <w:pageBreakBefore/>
      <w:tabs>
        <w:tab w:val="left" w:pos="2160"/>
        <w:tab w:val="right" w:pos="5040"/>
        <w:tab w:val="left" w:pos="5760"/>
        <w:tab w:val="right" w:pos="8640"/>
      </w:tabs>
    </w:pPr>
    <w:rPr>
      <w:rFonts w:ascii=".VnHelvetIns" w:hAnsi=".VnHelvetIns"/>
      <w:sz w:val="32"/>
      <w:szCs w:val="20"/>
    </w:rPr>
  </w:style>
  <w:style w:type="character" w:styleId="CommentReference">
    <w:name w:val="annotation reference"/>
    <w:rsid w:val="00634D97"/>
    <w:rPr>
      <w:sz w:val="16"/>
      <w:szCs w:val="16"/>
    </w:rPr>
  </w:style>
  <w:style w:type="paragraph" w:styleId="CommentText">
    <w:name w:val="annotation text"/>
    <w:basedOn w:val="Normal"/>
    <w:link w:val="CommentTextChar"/>
    <w:rsid w:val="00634D97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634D97"/>
  </w:style>
  <w:style w:type="paragraph" w:styleId="CommentSubject">
    <w:name w:val="annotation subject"/>
    <w:basedOn w:val="CommentText"/>
    <w:next w:val="CommentText"/>
    <w:link w:val="CommentSubjectChar"/>
    <w:rsid w:val="00634D97"/>
    <w:rPr>
      <w:b/>
      <w:bCs/>
    </w:rPr>
  </w:style>
  <w:style w:type="character" w:customStyle="1" w:styleId="CommentSubjectChar">
    <w:name w:val="Comment Subject Char"/>
    <w:link w:val="CommentSubject"/>
    <w:rsid w:val="00634D97"/>
    <w:rPr>
      <w:b/>
      <w:bCs/>
    </w:rPr>
  </w:style>
  <w:style w:type="paragraph" w:styleId="EndnoteText">
    <w:name w:val="endnote text"/>
    <w:basedOn w:val="Normal"/>
    <w:link w:val="EndnoteTextChar"/>
    <w:rsid w:val="00781C78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81C78"/>
  </w:style>
  <w:style w:type="character" w:styleId="EndnoteReference">
    <w:name w:val="endnote reference"/>
    <w:rsid w:val="00781C78"/>
    <w:rPr>
      <w:vertAlign w:val="superscript"/>
    </w:rPr>
  </w:style>
  <w:style w:type="paragraph" w:styleId="NormalIndent">
    <w:name w:val="Normal Indent"/>
    <w:basedOn w:val="Normal"/>
    <w:link w:val="NormalIndentChar"/>
    <w:unhideWhenUsed/>
    <w:rsid w:val="007C15CD"/>
    <w:pPr>
      <w:widowControl w:val="0"/>
      <w:spacing w:before="60" w:after="60"/>
      <w:ind w:left="720"/>
      <w:jc w:val="center"/>
    </w:pPr>
    <w:rPr>
      <w:rFonts w:ascii="Arial" w:hAnsi="Arial"/>
      <w:b/>
      <w:snapToGrid w:val="0"/>
      <w:szCs w:val="20"/>
    </w:rPr>
  </w:style>
  <w:style w:type="character" w:customStyle="1" w:styleId="NormalIndentChar">
    <w:name w:val="Normal Indent Char"/>
    <w:link w:val="NormalIndent"/>
    <w:rsid w:val="007C15CD"/>
    <w:rPr>
      <w:rFonts w:ascii="Arial" w:hAnsi="Arial"/>
      <w:b/>
      <w:snapToGrid w:val="0"/>
      <w:sz w:val="24"/>
    </w:rPr>
  </w:style>
  <w:style w:type="paragraph" w:customStyle="1" w:styleId="Gachdaudongnho">
    <w:name w:val="Gachdaudongnho"/>
    <w:basedOn w:val="Normal"/>
    <w:rsid w:val="00AC45DE"/>
    <w:pPr>
      <w:widowControl w:val="0"/>
      <w:numPr>
        <w:numId w:val="3"/>
      </w:numPr>
      <w:autoSpaceDE w:val="0"/>
      <w:autoSpaceDN w:val="0"/>
      <w:adjustRightInd w:val="0"/>
      <w:spacing w:line="276" w:lineRule="auto"/>
    </w:pPr>
    <w:rPr>
      <w:rFonts w:eastAsia="SimSun"/>
      <w:color w:val="000000"/>
      <w:sz w:val="22"/>
      <w:lang w:eastAsia="zh-CN"/>
    </w:rPr>
  </w:style>
  <w:style w:type="character" w:customStyle="1" w:styleId="link-intent-edit">
    <w:name w:val="link-intent-edit"/>
    <w:basedOn w:val="DefaultParagraphFont"/>
    <w:rsid w:val="0059636A"/>
  </w:style>
  <w:style w:type="character" w:customStyle="1" w:styleId="ng-binding">
    <w:name w:val="ng-binding"/>
    <w:basedOn w:val="DefaultParagraphFont"/>
    <w:rsid w:val="005963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91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97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32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83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23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42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89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jpeg"/><Relationship Id="rId29" Type="http://schemas.openxmlformats.org/officeDocument/2006/relationships/image" Target="media/image2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6.jpe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10" Type="http://schemas.openxmlformats.org/officeDocument/2006/relationships/image" Target="media/image3.emf"/><Relationship Id="rId19" Type="http://schemas.openxmlformats.org/officeDocument/2006/relationships/image" Target="media/image11.jpe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header" Target="header1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9E7B02-3F1E-4130-BA0D-C7CCBD00AB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4141</Words>
  <Characters>23607</Characters>
  <Application>Microsoft Office Word</Application>
  <DocSecurity>0</DocSecurity>
  <Lines>196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ĐỀ XUẤT HỢP TÁC DỊCH VỤ VNPT+  VNPAY - VASC</vt:lpstr>
    </vt:vector>
  </TitlesOfParts>
  <Company>VNPAY</Company>
  <LinksUpToDate>false</LinksUpToDate>
  <CharactersWithSpaces>27693</CharactersWithSpaces>
  <SharedDoc>false</SharedDoc>
  <HLinks>
    <vt:vector size="192" baseType="variant">
      <vt:variant>
        <vt:i4>514195489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_Chuyển_tiền_từ_1</vt:lpwstr>
      </vt:variant>
      <vt:variant>
        <vt:i4>6160627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_Rút_tiền_gửi_1</vt:lpwstr>
      </vt:variant>
      <vt:variant>
        <vt:i4>3808935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_Bổ_sung_soft</vt:lpwstr>
      </vt:variant>
      <vt:variant>
        <vt:i4>504962807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_Mở_tài_khoản_1</vt:lpwstr>
      </vt:variant>
      <vt:variant>
        <vt:i4>519708352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_Cập_nhật_quy</vt:lpwstr>
      </vt:variant>
      <vt:variant>
        <vt:i4>990966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_Cấp_lại_mật</vt:lpwstr>
      </vt:variant>
      <vt:variant>
        <vt:i4>519897259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_Truy_vấn_thông_2</vt:lpwstr>
      </vt:variant>
      <vt:variant>
        <vt:i4>519897259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_Truy_vấn_thông_1</vt:lpwstr>
      </vt:variant>
      <vt:variant>
        <vt:i4>519642826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_Chuyển_tiền_từ</vt:lpwstr>
      </vt:variant>
      <vt:variant>
        <vt:i4>513933516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_Truy_vấn_thông</vt:lpwstr>
      </vt:variant>
      <vt:variant>
        <vt:i4>65690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_Rút_tiền_gửi</vt:lpwstr>
      </vt:variant>
      <vt:variant>
        <vt:i4>3808935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Bổ_sung_soft</vt:lpwstr>
      </vt:variant>
      <vt:variant>
        <vt:i4>12452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7617218</vt:lpwstr>
      </vt:variant>
      <vt:variant>
        <vt:i4>12452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7617217</vt:lpwstr>
      </vt:variant>
      <vt:variant>
        <vt:i4>12452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7617216</vt:lpwstr>
      </vt:variant>
      <vt:variant>
        <vt:i4>12452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7617215</vt:lpwstr>
      </vt:variant>
      <vt:variant>
        <vt:i4>12452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7617214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7617213</vt:lpwstr>
      </vt:variant>
      <vt:variant>
        <vt:i4>12452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7617212</vt:lpwstr>
      </vt:variant>
      <vt:variant>
        <vt:i4>12452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7617211</vt:lpwstr>
      </vt:variant>
      <vt:variant>
        <vt:i4>124523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7617210</vt:lpwstr>
      </vt:variant>
      <vt:variant>
        <vt:i4>117969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7617209</vt:lpwstr>
      </vt:variant>
      <vt:variant>
        <vt:i4>117969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7617208</vt:lpwstr>
      </vt:variant>
      <vt:variant>
        <vt:i4>11796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7617207</vt:lpwstr>
      </vt:variant>
      <vt:variant>
        <vt:i4>117969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7617206</vt:lpwstr>
      </vt:variant>
      <vt:variant>
        <vt:i4>11796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7617205</vt:lpwstr>
      </vt:variant>
      <vt:variant>
        <vt:i4>117969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7617204</vt:lpwstr>
      </vt:variant>
      <vt:variant>
        <vt:i4>117969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7617203</vt:lpwstr>
      </vt:variant>
      <vt:variant>
        <vt:i4>117969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7617202</vt:lpwstr>
      </vt:variant>
      <vt:variant>
        <vt:i4>117969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7617201</vt:lpwstr>
      </vt:variant>
      <vt:variant>
        <vt:i4>117969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7617200</vt:lpwstr>
      </vt:variant>
      <vt:variant>
        <vt:i4>176952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761719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Ề XUẤT HỢP TÁC DỊCH VỤ VNPT+  VNPAY - VASC</dc:title>
  <dc:creator>LeTanh</dc:creator>
  <cp:lastModifiedBy>Tuan Pham Hong</cp:lastModifiedBy>
  <cp:revision>2</cp:revision>
  <cp:lastPrinted>2017-04-04T05:03:00Z</cp:lastPrinted>
  <dcterms:created xsi:type="dcterms:W3CDTF">2018-04-27T08:35:00Z</dcterms:created>
  <dcterms:modified xsi:type="dcterms:W3CDTF">2018-04-27T08:35:00Z</dcterms:modified>
</cp:coreProperties>
</file>